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Toc498764902" w:displacedByCustomXml="next"/>
    <w:sdt>
      <w:sdtPr>
        <w:rPr>
          <w:b/>
          <w:bCs/>
          <w:noProof/>
          <w:color w:val="000000" w:themeColor="text1"/>
        </w:rPr>
        <w:id w:val="-1290352585"/>
        <w:docPartObj>
          <w:docPartGallery w:val="Cover Pages"/>
          <w:docPartUnique/>
        </w:docPartObj>
      </w:sdtPr>
      <w:sdtEndPr>
        <w:rPr>
          <w:b w:val="0"/>
          <w:bCs w:val="0"/>
          <w:noProof w:val="0"/>
          <w:color w:val="auto"/>
          <w:sz w:val="52"/>
          <w:szCs w:val="52"/>
        </w:rPr>
      </w:sdtEndPr>
      <w:sdtContent>
        <w:p w14:paraId="02BB88B3" w14:textId="32B87884" w:rsidR="00405AD0" w:rsidRDefault="00DF7A1C" w:rsidP="008310A3">
          <w:pPr>
            <w:jc w:val="center"/>
            <w:rPr>
              <w:b/>
              <w:bCs/>
              <w:noProof/>
              <w:color w:val="000000" w:themeColor="text1"/>
            </w:rPr>
          </w:pPr>
          <w:r w:rsidRPr="00945A2F">
            <w:rPr>
              <w:noProof/>
              <w:lang w:eastAsia="sv-SE" w:bidi="ar-SA"/>
            </w:rPr>
            <w:drawing>
              <wp:inline distT="0" distB="0" distL="0" distR="0" wp14:anchorId="43F50E77" wp14:editId="2B38B809">
                <wp:extent cx="707366" cy="774700"/>
                <wp:effectExtent l="0" t="0" r="0" b="6350"/>
                <wp:docPr id="1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c3lLogBW3 - Copy.png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20469" cy="78905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bookmarkEnd w:id="0"/>
        </w:p>
        <w:p w14:paraId="69F43A04" w14:textId="4AA0E080" w:rsidR="007D448D" w:rsidRPr="007D448D" w:rsidRDefault="007D448D" w:rsidP="007D448D">
          <w:pPr>
            <w:jc w:val="center"/>
            <w:rPr>
              <w:sz w:val="28"/>
            </w:rPr>
          </w:pPr>
          <w:r w:rsidRPr="007D448D">
            <w:rPr>
              <w:sz w:val="28"/>
            </w:rPr>
            <w:t>Centrum För Livslångt Lärande</w:t>
          </w:r>
        </w:p>
        <w:p w14:paraId="4C4EC35F" w14:textId="77777777" w:rsidR="00B102DE" w:rsidRPr="00945A2F" w:rsidRDefault="00B102DE" w:rsidP="00B102DE">
          <w:pPr>
            <w:rPr>
              <w:sz w:val="48"/>
              <w:szCs w:val="48"/>
            </w:rPr>
          </w:pPr>
        </w:p>
        <w:p w14:paraId="294BC47A" w14:textId="243E275B" w:rsidR="003D1965" w:rsidRPr="008310A3" w:rsidRDefault="00405AD0" w:rsidP="008310A3">
          <w:pPr>
            <w:jc w:val="center"/>
            <w:rPr>
              <w:sz w:val="52"/>
              <w:szCs w:val="52"/>
            </w:rPr>
          </w:pPr>
          <w:bookmarkStart w:id="1" w:name="_Toc498764903"/>
          <w:r w:rsidRPr="008310A3">
            <w:rPr>
              <w:noProof/>
              <w:sz w:val="52"/>
              <w:szCs w:val="52"/>
            </w:rPr>
            <w:t xml:space="preserve">Rapport om </w:t>
          </w:r>
          <w:r w:rsidR="00D44EB7" w:rsidRPr="008310A3">
            <w:rPr>
              <w:sz w:val="52"/>
              <w:szCs w:val="52"/>
            </w:rPr>
            <w:t>Programmering projekt</w:t>
          </w:r>
        </w:p>
      </w:sdtContent>
    </w:sdt>
    <w:bookmarkEnd w:id="1" w:displacedByCustomXml="prev"/>
    <w:p w14:paraId="3B6B8A2A" w14:textId="4EC55226" w:rsidR="00DF7A1C" w:rsidRPr="00DF7A1C" w:rsidRDefault="00DF7A1C" w:rsidP="00405AD0">
      <w:pPr>
        <w:jc w:val="center"/>
        <w:rPr>
          <w:sz w:val="36"/>
          <w:szCs w:val="36"/>
        </w:rPr>
      </w:pPr>
      <w:r w:rsidRPr="00DF7A1C">
        <w:rPr>
          <w:sz w:val="36"/>
          <w:szCs w:val="36"/>
        </w:rPr>
        <w:t>SFXIT-Svenska för programmerare</w:t>
      </w:r>
    </w:p>
    <w:p w14:paraId="7F789037" w14:textId="32BDEE4B" w:rsidR="00405AD0" w:rsidRDefault="00405AD0" w:rsidP="00405AD0">
      <w:pPr>
        <w:jc w:val="center"/>
        <w:rPr>
          <w:sz w:val="32"/>
          <w:szCs w:val="32"/>
        </w:rPr>
      </w:pPr>
      <w:r w:rsidRPr="00405AD0">
        <w:rPr>
          <w:sz w:val="32"/>
          <w:szCs w:val="32"/>
        </w:rPr>
        <w:t>Programmering 2 HT-17</w:t>
      </w:r>
    </w:p>
    <w:p w14:paraId="30C33004" w14:textId="60794F05" w:rsidR="009F4B1F" w:rsidRDefault="00D92179" w:rsidP="00405AD0">
      <w:pPr>
        <w:jc w:val="center"/>
        <w:rPr>
          <w:sz w:val="28"/>
        </w:rPr>
      </w:pPr>
      <w:r>
        <w:rPr>
          <w:sz w:val="28"/>
        </w:rPr>
        <w:t xml:space="preserve">Edo </w:t>
      </w:r>
      <w:proofErr w:type="spellStart"/>
      <w:r>
        <w:rPr>
          <w:sz w:val="28"/>
        </w:rPr>
        <w:t>Widiyadi</w:t>
      </w:r>
      <w:proofErr w:type="spellEnd"/>
    </w:p>
    <w:p w14:paraId="2FC423E1" w14:textId="16387CE4" w:rsidR="007727B5" w:rsidRDefault="007727B5" w:rsidP="00405AD0">
      <w:pPr>
        <w:jc w:val="center"/>
        <w:rPr>
          <w:sz w:val="28"/>
        </w:rPr>
      </w:pPr>
    </w:p>
    <w:p w14:paraId="101C0189" w14:textId="1D739BEB" w:rsidR="007727B5" w:rsidRDefault="007727B5" w:rsidP="00405AD0">
      <w:pPr>
        <w:jc w:val="center"/>
        <w:rPr>
          <w:sz w:val="28"/>
        </w:rPr>
      </w:pPr>
    </w:p>
    <w:p w14:paraId="77315438" w14:textId="3A78DDFB" w:rsidR="007727B5" w:rsidRDefault="007727B5" w:rsidP="00405AD0">
      <w:pPr>
        <w:jc w:val="center"/>
        <w:rPr>
          <w:sz w:val="28"/>
        </w:rPr>
      </w:pPr>
    </w:p>
    <w:p w14:paraId="49E8C6EA" w14:textId="0223EBF5" w:rsidR="007727B5" w:rsidRDefault="007727B5" w:rsidP="00405AD0">
      <w:pPr>
        <w:jc w:val="center"/>
        <w:rPr>
          <w:sz w:val="28"/>
        </w:rPr>
      </w:pPr>
    </w:p>
    <w:p w14:paraId="371FCD87" w14:textId="5A1C7E5F" w:rsidR="007727B5" w:rsidRDefault="007727B5" w:rsidP="00405AD0">
      <w:pPr>
        <w:jc w:val="center"/>
        <w:rPr>
          <w:sz w:val="28"/>
        </w:rPr>
      </w:pPr>
    </w:p>
    <w:p w14:paraId="1228FA8D" w14:textId="4920A640" w:rsidR="007727B5" w:rsidRDefault="007727B5" w:rsidP="00405AD0">
      <w:pPr>
        <w:jc w:val="center"/>
        <w:rPr>
          <w:sz w:val="28"/>
        </w:rPr>
      </w:pPr>
    </w:p>
    <w:p w14:paraId="0496B37B" w14:textId="24701B13" w:rsidR="007727B5" w:rsidRDefault="007727B5" w:rsidP="00405AD0">
      <w:pPr>
        <w:jc w:val="center"/>
        <w:rPr>
          <w:sz w:val="28"/>
        </w:rPr>
      </w:pPr>
    </w:p>
    <w:p w14:paraId="7BCB73E0" w14:textId="47295F9F" w:rsidR="007727B5" w:rsidRDefault="007727B5" w:rsidP="00405AD0">
      <w:pPr>
        <w:jc w:val="center"/>
        <w:rPr>
          <w:sz w:val="28"/>
        </w:rPr>
      </w:pPr>
    </w:p>
    <w:p w14:paraId="19462B5C" w14:textId="33FA1EAC" w:rsidR="007727B5" w:rsidRDefault="007727B5" w:rsidP="00405AD0">
      <w:pPr>
        <w:jc w:val="center"/>
        <w:rPr>
          <w:sz w:val="28"/>
        </w:rPr>
      </w:pPr>
    </w:p>
    <w:p w14:paraId="1D777372" w14:textId="0A94906B" w:rsidR="007727B5" w:rsidRDefault="007727B5" w:rsidP="00405AD0">
      <w:pPr>
        <w:jc w:val="center"/>
        <w:rPr>
          <w:sz w:val="28"/>
        </w:rPr>
      </w:pPr>
    </w:p>
    <w:p w14:paraId="00750E99" w14:textId="25BDC020" w:rsidR="007727B5" w:rsidRDefault="007727B5" w:rsidP="00405AD0">
      <w:pPr>
        <w:jc w:val="center"/>
        <w:rPr>
          <w:sz w:val="28"/>
        </w:rPr>
      </w:pPr>
    </w:p>
    <w:p w14:paraId="7B805C78" w14:textId="066872ED" w:rsidR="007727B5" w:rsidRDefault="007727B5" w:rsidP="00405AD0">
      <w:pPr>
        <w:jc w:val="center"/>
        <w:rPr>
          <w:sz w:val="28"/>
        </w:rPr>
      </w:pPr>
    </w:p>
    <w:p w14:paraId="700DAB9C" w14:textId="577D84BE" w:rsidR="007727B5" w:rsidRDefault="007727B5" w:rsidP="00405AD0">
      <w:pPr>
        <w:jc w:val="center"/>
        <w:rPr>
          <w:sz w:val="28"/>
        </w:rPr>
      </w:pPr>
    </w:p>
    <w:p w14:paraId="055A5DA5" w14:textId="76C736A4" w:rsidR="007727B5" w:rsidRDefault="007727B5" w:rsidP="00405AD0">
      <w:pPr>
        <w:jc w:val="center"/>
        <w:rPr>
          <w:sz w:val="28"/>
        </w:rPr>
      </w:pPr>
    </w:p>
    <w:p w14:paraId="53881827" w14:textId="17E95501" w:rsidR="007727B5" w:rsidRDefault="007727B5" w:rsidP="00405AD0">
      <w:pPr>
        <w:jc w:val="center"/>
        <w:rPr>
          <w:sz w:val="28"/>
        </w:rPr>
      </w:pPr>
    </w:p>
    <w:p w14:paraId="6D6EBAB0" w14:textId="026A4C3D" w:rsidR="00DF7A1C" w:rsidRDefault="00DF7A1C" w:rsidP="00405AD0">
      <w:pPr>
        <w:jc w:val="center"/>
        <w:rPr>
          <w:sz w:val="28"/>
        </w:rPr>
      </w:pPr>
    </w:p>
    <w:sdt>
      <w:sdtPr>
        <w:rPr>
          <w:rFonts w:ascii="Times New Roman" w:eastAsiaTheme="minorHAnsi" w:hAnsi="Times New Roman" w:cstheme="minorBidi"/>
          <w:color w:val="auto"/>
          <w:sz w:val="24"/>
          <w:szCs w:val="28"/>
          <w:lang w:eastAsia="en-US"/>
        </w:rPr>
        <w:id w:val="63939437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3E0546D" w14:textId="4A46A401" w:rsidR="00DD43C2" w:rsidRDefault="00DD43C2" w:rsidP="00791763">
          <w:pPr>
            <w:pStyle w:val="TOCHeading"/>
            <w:spacing w:after="240"/>
          </w:pPr>
          <w:r>
            <w:t>Innehåll</w:t>
          </w:r>
        </w:p>
        <w:p w14:paraId="66237C95" w14:textId="12EEBB66" w:rsidR="00791763" w:rsidRDefault="00DD43C2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sv-S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8862534" w:history="1">
            <w:r w:rsidR="00791763" w:rsidRPr="00173199">
              <w:rPr>
                <w:rStyle w:val="Hyperlink"/>
                <w:noProof/>
              </w:rPr>
              <w:t>Uppgift 1: Vector och MyInteger</w:t>
            </w:r>
            <w:r w:rsidR="00791763">
              <w:rPr>
                <w:noProof/>
                <w:webHidden/>
              </w:rPr>
              <w:tab/>
            </w:r>
            <w:r w:rsidR="00791763">
              <w:rPr>
                <w:noProof/>
                <w:webHidden/>
              </w:rPr>
              <w:fldChar w:fldCharType="begin"/>
            </w:r>
            <w:r w:rsidR="00791763">
              <w:rPr>
                <w:noProof/>
                <w:webHidden/>
              </w:rPr>
              <w:instrText xml:space="preserve"> PAGEREF _Toc498862534 \h </w:instrText>
            </w:r>
            <w:r w:rsidR="00791763">
              <w:rPr>
                <w:noProof/>
                <w:webHidden/>
              </w:rPr>
            </w:r>
            <w:r w:rsidR="00791763">
              <w:rPr>
                <w:noProof/>
                <w:webHidden/>
              </w:rPr>
              <w:fldChar w:fldCharType="separate"/>
            </w:r>
            <w:r w:rsidR="00650D3D">
              <w:rPr>
                <w:noProof/>
                <w:webHidden/>
              </w:rPr>
              <w:t>2</w:t>
            </w:r>
            <w:r w:rsidR="00791763">
              <w:rPr>
                <w:noProof/>
                <w:webHidden/>
              </w:rPr>
              <w:fldChar w:fldCharType="end"/>
            </w:r>
          </w:hyperlink>
        </w:p>
        <w:p w14:paraId="7A6F5D7B" w14:textId="3804B670" w:rsidR="00791763" w:rsidRDefault="00591BE6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sv-SE"/>
            </w:rPr>
          </w:pPr>
          <w:hyperlink w:anchor="_Toc498862535" w:history="1">
            <w:r w:rsidR="00791763" w:rsidRPr="00173199">
              <w:rPr>
                <w:rStyle w:val="Hyperlink"/>
                <w:noProof/>
              </w:rPr>
              <w:t>Uppgift 2: MyList, FromFile och ToFile</w:t>
            </w:r>
            <w:r w:rsidR="00791763">
              <w:rPr>
                <w:noProof/>
                <w:webHidden/>
              </w:rPr>
              <w:tab/>
            </w:r>
            <w:r w:rsidR="00791763">
              <w:rPr>
                <w:noProof/>
                <w:webHidden/>
              </w:rPr>
              <w:fldChar w:fldCharType="begin"/>
            </w:r>
            <w:r w:rsidR="00791763">
              <w:rPr>
                <w:noProof/>
                <w:webHidden/>
              </w:rPr>
              <w:instrText xml:space="preserve"> PAGEREF _Toc498862535 \h </w:instrText>
            </w:r>
            <w:r w:rsidR="00791763">
              <w:rPr>
                <w:noProof/>
                <w:webHidden/>
              </w:rPr>
            </w:r>
            <w:r w:rsidR="00791763">
              <w:rPr>
                <w:noProof/>
                <w:webHidden/>
              </w:rPr>
              <w:fldChar w:fldCharType="separate"/>
            </w:r>
            <w:r w:rsidR="00650D3D">
              <w:rPr>
                <w:noProof/>
                <w:webHidden/>
              </w:rPr>
              <w:t>3</w:t>
            </w:r>
            <w:r w:rsidR="00791763">
              <w:rPr>
                <w:noProof/>
                <w:webHidden/>
              </w:rPr>
              <w:fldChar w:fldCharType="end"/>
            </w:r>
          </w:hyperlink>
        </w:p>
        <w:p w14:paraId="1D623378" w14:textId="393567B9" w:rsidR="00791763" w:rsidRDefault="00591BE6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sv-SE"/>
            </w:rPr>
          </w:pPr>
          <w:hyperlink w:anchor="_Toc498862536" w:history="1">
            <w:r w:rsidR="00791763" w:rsidRPr="00173199">
              <w:rPr>
                <w:rStyle w:val="Hyperlink"/>
                <w:noProof/>
              </w:rPr>
              <w:t>Uppgift 3: Person, BioStudent, BioClass och MyStudent</w:t>
            </w:r>
            <w:r w:rsidR="00791763">
              <w:rPr>
                <w:noProof/>
                <w:webHidden/>
              </w:rPr>
              <w:tab/>
            </w:r>
            <w:r w:rsidR="00791763">
              <w:rPr>
                <w:noProof/>
                <w:webHidden/>
              </w:rPr>
              <w:fldChar w:fldCharType="begin"/>
            </w:r>
            <w:r w:rsidR="00791763">
              <w:rPr>
                <w:noProof/>
                <w:webHidden/>
              </w:rPr>
              <w:instrText xml:space="preserve"> PAGEREF _Toc498862536 \h </w:instrText>
            </w:r>
            <w:r w:rsidR="00791763">
              <w:rPr>
                <w:noProof/>
                <w:webHidden/>
              </w:rPr>
            </w:r>
            <w:r w:rsidR="00791763">
              <w:rPr>
                <w:noProof/>
                <w:webHidden/>
              </w:rPr>
              <w:fldChar w:fldCharType="separate"/>
            </w:r>
            <w:r w:rsidR="00650D3D">
              <w:rPr>
                <w:noProof/>
                <w:webHidden/>
              </w:rPr>
              <w:t>4</w:t>
            </w:r>
            <w:r w:rsidR="00791763">
              <w:rPr>
                <w:noProof/>
                <w:webHidden/>
              </w:rPr>
              <w:fldChar w:fldCharType="end"/>
            </w:r>
          </w:hyperlink>
        </w:p>
        <w:p w14:paraId="5B5D38C4" w14:textId="5252708D" w:rsidR="00791763" w:rsidRDefault="00591BE6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sv-SE"/>
            </w:rPr>
          </w:pPr>
          <w:hyperlink w:anchor="_Toc498862537" w:history="1">
            <w:r w:rsidR="00791763" w:rsidRPr="00173199">
              <w:rPr>
                <w:rStyle w:val="Hyperlink"/>
                <w:noProof/>
              </w:rPr>
              <w:t>Uppgift 4: Comparable, Book och MyBooks</w:t>
            </w:r>
            <w:r w:rsidR="00791763">
              <w:rPr>
                <w:noProof/>
                <w:webHidden/>
              </w:rPr>
              <w:tab/>
            </w:r>
            <w:r w:rsidR="00791763">
              <w:rPr>
                <w:noProof/>
                <w:webHidden/>
              </w:rPr>
              <w:fldChar w:fldCharType="begin"/>
            </w:r>
            <w:r w:rsidR="00791763">
              <w:rPr>
                <w:noProof/>
                <w:webHidden/>
              </w:rPr>
              <w:instrText xml:space="preserve"> PAGEREF _Toc498862537 \h </w:instrText>
            </w:r>
            <w:r w:rsidR="00791763">
              <w:rPr>
                <w:noProof/>
                <w:webHidden/>
              </w:rPr>
            </w:r>
            <w:r w:rsidR="00791763">
              <w:rPr>
                <w:noProof/>
                <w:webHidden/>
              </w:rPr>
              <w:fldChar w:fldCharType="separate"/>
            </w:r>
            <w:r w:rsidR="00650D3D">
              <w:rPr>
                <w:noProof/>
                <w:webHidden/>
              </w:rPr>
              <w:t>8</w:t>
            </w:r>
            <w:r w:rsidR="00791763">
              <w:rPr>
                <w:noProof/>
                <w:webHidden/>
              </w:rPr>
              <w:fldChar w:fldCharType="end"/>
            </w:r>
          </w:hyperlink>
        </w:p>
        <w:p w14:paraId="22579D8F" w14:textId="027D98A5" w:rsidR="00791763" w:rsidRDefault="00591BE6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sv-SE"/>
            </w:rPr>
          </w:pPr>
          <w:hyperlink w:anchor="_Toc498862538" w:history="1">
            <w:r w:rsidR="00791763" w:rsidRPr="00173199">
              <w:rPr>
                <w:rStyle w:val="Hyperlink"/>
                <w:noProof/>
              </w:rPr>
              <w:t>Uppgift 5: leapYear och MyLeapYear</w:t>
            </w:r>
            <w:r w:rsidR="00791763">
              <w:rPr>
                <w:noProof/>
                <w:webHidden/>
              </w:rPr>
              <w:tab/>
            </w:r>
            <w:r w:rsidR="00791763">
              <w:rPr>
                <w:noProof/>
                <w:webHidden/>
              </w:rPr>
              <w:fldChar w:fldCharType="begin"/>
            </w:r>
            <w:r w:rsidR="00791763">
              <w:rPr>
                <w:noProof/>
                <w:webHidden/>
              </w:rPr>
              <w:instrText xml:space="preserve"> PAGEREF _Toc498862538 \h </w:instrText>
            </w:r>
            <w:r w:rsidR="00791763">
              <w:rPr>
                <w:noProof/>
                <w:webHidden/>
              </w:rPr>
            </w:r>
            <w:r w:rsidR="00791763">
              <w:rPr>
                <w:noProof/>
                <w:webHidden/>
              </w:rPr>
              <w:fldChar w:fldCharType="separate"/>
            </w:r>
            <w:r w:rsidR="00650D3D">
              <w:rPr>
                <w:noProof/>
                <w:webHidden/>
              </w:rPr>
              <w:t>9</w:t>
            </w:r>
            <w:r w:rsidR="00791763">
              <w:rPr>
                <w:noProof/>
                <w:webHidden/>
              </w:rPr>
              <w:fldChar w:fldCharType="end"/>
            </w:r>
          </w:hyperlink>
        </w:p>
        <w:p w14:paraId="16442F13" w14:textId="574A03DC" w:rsidR="00791763" w:rsidRDefault="00591BE6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sv-SE"/>
            </w:rPr>
          </w:pPr>
          <w:hyperlink w:anchor="_Toc498862539" w:history="1">
            <w:r w:rsidR="00791763" w:rsidRPr="00173199">
              <w:rPr>
                <w:rStyle w:val="Hyperlink"/>
                <w:noProof/>
              </w:rPr>
              <w:t>Uppgift 6: show och MyResult</w:t>
            </w:r>
            <w:r w:rsidR="00791763">
              <w:rPr>
                <w:noProof/>
                <w:webHidden/>
              </w:rPr>
              <w:tab/>
            </w:r>
            <w:r w:rsidR="00791763">
              <w:rPr>
                <w:noProof/>
                <w:webHidden/>
              </w:rPr>
              <w:fldChar w:fldCharType="begin"/>
            </w:r>
            <w:r w:rsidR="00791763">
              <w:rPr>
                <w:noProof/>
                <w:webHidden/>
              </w:rPr>
              <w:instrText xml:space="preserve"> PAGEREF _Toc498862539 \h </w:instrText>
            </w:r>
            <w:r w:rsidR="00791763">
              <w:rPr>
                <w:noProof/>
                <w:webHidden/>
              </w:rPr>
            </w:r>
            <w:r w:rsidR="00791763">
              <w:rPr>
                <w:noProof/>
                <w:webHidden/>
              </w:rPr>
              <w:fldChar w:fldCharType="separate"/>
            </w:r>
            <w:r w:rsidR="00650D3D">
              <w:rPr>
                <w:noProof/>
                <w:webHidden/>
              </w:rPr>
              <w:t>10</w:t>
            </w:r>
            <w:r w:rsidR="00791763">
              <w:rPr>
                <w:noProof/>
                <w:webHidden/>
              </w:rPr>
              <w:fldChar w:fldCharType="end"/>
            </w:r>
          </w:hyperlink>
        </w:p>
        <w:p w14:paraId="50CEA140" w14:textId="574F9B05" w:rsidR="00791763" w:rsidRDefault="00591BE6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sv-SE"/>
            </w:rPr>
          </w:pPr>
          <w:hyperlink w:anchor="_Toc498862540" w:history="1">
            <w:r w:rsidR="00791763" w:rsidRPr="00173199">
              <w:rPr>
                <w:rStyle w:val="Hyperlink"/>
                <w:noProof/>
              </w:rPr>
              <w:t>Uppgift 7: InputInteger och MyInput</w:t>
            </w:r>
            <w:r w:rsidR="00791763">
              <w:rPr>
                <w:noProof/>
                <w:webHidden/>
              </w:rPr>
              <w:tab/>
            </w:r>
            <w:r w:rsidR="00791763">
              <w:rPr>
                <w:noProof/>
                <w:webHidden/>
              </w:rPr>
              <w:fldChar w:fldCharType="begin"/>
            </w:r>
            <w:r w:rsidR="00791763">
              <w:rPr>
                <w:noProof/>
                <w:webHidden/>
              </w:rPr>
              <w:instrText xml:space="preserve"> PAGEREF _Toc498862540 \h </w:instrText>
            </w:r>
            <w:r w:rsidR="00791763">
              <w:rPr>
                <w:noProof/>
                <w:webHidden/>
              </w:rPr>
            </w:r>
            <w:r w:rsidR="00791763">
              <w:rPr>
                <w:noProof/>
                <w:webHidden/>
              </w:rPr>
              <w:fldChar w:fldCharType="separate"/>
            </w:r>
            <w:r w:rsidR="00650D3D">
              <w:rPr>
                <w:noProof/>
                <w:webHidden/>
              </w:rPr>
              <w:t>11</w:t>
            </w:r>
            <w:r w:rsidR="00791763">
              <w:rPr>
                <w:noProof/>
                <w:webHidden/>
              </w:rPr>
              <w:fldChar w:fldCharType="end"/>
            </w:r>
          </w:hyperlink>
        </w:p>
        <w:p w14:paraId="220CFAAE" w14:textId="777A41E5" w:rsidR="00791763" w:rsidRDefault="00591BE6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sv-SE"/>
            </w:rPr>
          </w:pPr>
          <w:hyperlink w:anchor="_Toc498862541" w:history="1">
            <w:r w:rsidR="00791763" w:rsidRPr="00173199">
              <w:rPr>
                <w:rStyle w:val="Hyperlink"/>
                <w:noProof/>
              </w:rPr>
              <w:t>Uppgift 8: StringArray och MyStringArray</w:t>
            </w:r>
            <w:r w:rsidR="00791763">
              <w:rPr>
                <w:noProof/>
                <w:webHidden/>
              </w:rPr>
              <w:tab/>
            </w:r>
            <w:r w:rsidR="00791763">
              <w:rPr>
                <w:noProof/>
                <w:webHidden/>
              </w:rPr>
              <w:fldChar w:fldCharType="begin"/>
            </w:r>
            <w:r w:rsidR="00791763">
              <w:rPr>
                <w:noProof/>
                <w:webHidden/>
              </w:rPr>
              <w:instrText xml:space="preserve"> PAGEREF _Toc498862541 \h </w:instrText>
            </w:r>
            <w:r w:rsidR="00791763">
              <w:rPr>
                <w:noProof/>
                <w:webHidden/>
              </w:rPr>
            </w:r>
            <w:r w:rsidR="00791763">
              <w:rPr>
                <w:noProof/>
                <w:webHidden/>
              </w:rPr>
              <w:fldChar w:fldCharType="separate"/>
            </w:r>
            <w:r w:rsidR="00650D3D">
              <w:rPr>
                <w:noProof/>
                <w:webHidden/>
              </w:rPr>
              <w:t>12</w:t>
            </w:r>
            <w:r w:rsidR="00791763">
              <w:rPr>
                <w:noProof/>
                <w:webHidden/>
              </w:rPr>
              <w:fldChar w:fldCharType="end"/>
            </w:r>
          </w:hyperlink>
        </w:p>
        <w:p w14:paraId="66F9A44C" w14:textId="3DFF838A" w:rsidR="00791763" w:rsidRDefault="00591BE6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sv-SE"/>
            </w:rPr>
          </w:pPr>
          <w:hyperlink w:anchor="_Toc498862542" w:history="1">
            <w:r w:rsidR="00791763" w:rsidRPr="00173199">
              <w:rPr>
                <w:rStyle w:val="Hyperlink"/>
                <w:noProof/>
              </w:rPr>
              <w:t>Uppgift 9: Printer och MyPrinter</w:t>
            </w:r>
            <w:r w:rsidR="00791763">
              <w:rPr>
                <w:noProof/>
                <w:webHidden/>
              </w:rPr>
              <w:tab/>
            </w:r>
            <w:r w:rsidR="00791763">
              <w:rPr>
                <w:noProof/>
                <w:webHidden/>
              </w:rPr>
              <w:fldChar w:fldCharType="begin"/>
            </w:r>
            <w:r w:rsidR="00791763">
              <w:rPr>
                <w:noProof/>
                <w:webHidden/>
              </w:rPr>
              <w:instrText xml:space="preserve"> PAGEREF _Toc498862542 \h </w:instrText>
            </w:r>
            <w:r w:rsidR="00791763">
              <w:rPr>
                <w:noProof/>
                <w:webHidden/>
              </w:rPr>
            </w:r>
            <w:r w:rsidR="00791763">
              <w:rPr>
                <w:noProof/>
                <w:webHidden/>
              </w:rPr>
              <w:fldChar w:fldCharType="separate"/>
            </w:r>
            <w:r w:rsidR="00650D3D">
              <w:rPr>
                <w:noProof/>
                <w:webHidden/>
              </w:rPr>
              <w:t>12</w:t>
            </w:r>
            <w:r w:rsidR="00791763">
              <w:rPr>
                <w:noProof/>
                <w:webHidden/>
              </w:rPr>
              <w:fldChar w:fldCharType="end"/>
            </w:r>
          </w:hyperlink>
        </w:p>
        <w:p w14:paraId="3013D05C" w14:textId="7B7F8523" w:rsidR="00DD43C2" w:rsidRDefault="00DD43C2">
          <w:r>
            <w:rPr>
              <w:b/>
              <w:bCs/>
            </w:rPr>
            <w:fldChar w:fldCharType="end"/>
          </w:r>
        </w:p>
      </w:sdtContent>
    </w:sdt>
    <w:p w14:paraId="1427F2DD" w14:textId="07B868F7" w:rsidR="00DD43C2" w:rsidRDefault="00DD43C2" w:rsidP="007D448D">
      <w:pPr>
        <w:rPr>
          <w:sz w:val="28"/>
        </w:rPr>
      </w:pPr>
    </w:p>
    <w:p w14:paraId="34449CBD" w14:textId="3D7141C1" w:rsidR="001A4D61" w:rsidRPr="00DD43C2" w:rsidRDefault="00DD43C2" w:rsidP="001A4D61">
      <w:pPr>
        <w:rPr>
          <w:sz w:val="28"/>
        </w:rPr>
      </w:pPr>
      <w:r>
        <w:rPr>
          <w:sz w:val="28"/>
        </w:rPr>
        <w:br w:type="page"/>
      </w:r>
    </w:p>
    <w:p w14:paraId="1015AFA0" w14:textId="2B919CBE" w:rsidR="009F0BEA" w:rsidRPr="00DA5433" w:rsidRDefault="00574639" w:rsidP="00A41185">
      <w:pPr>
        <w:pStyle w:val="Heading1"/>
        <w:rPr>
          <w:color w:val="000000" w:themeColor="text1"/>
          <w:lang w:val="en-US"/>
        </w:rPr>
      </w:pPr>
      <w:bookmarkStart w:id="2" w:name="_Toc498862534"/>
      <w:proofErr w:type="spellStart"/>
      <w:r w:rsidRPr="00DA5433">
        <w:rPr>
          <w:color w:val="000000" w:themeColor="text1"/>
          <w:lang w:val="en-US"/>
        </w:rPr>
        <w:lastRenderedPageBreak/>
        <w:t>Uppgift</w:t>
      </w:r>
      <w:proofErr w:type="spellEnd"/>
      <w:r w:rsidRPr="00DA5433">
        <w:rPr>
          <w:color w:val="000000" w:themeColor="text1"/>
          <w:lang w:val="en-US"/>
        </w:rPr>
        <w:t xml:space="preserve"> 1: </w:t>
      </w:r>
      <w:r w:rsidR="00EE2D69" w:rsidRPr="00DA5433">
        <w:rPr>
          <w:color w:val="000000" w:themeColor="text1"/>
          <w:lang w:val="en-US"/>
        </w:rPr>
        <w:t xml:space="preserve">Vector </w:t>
      </w:r>
      <w:proofErr w:type="spellStart"/>
      <w:r w:rsidR="00EE2D69" w:rsidRPr="00DA5433">
        <w:rPr>
          <w:color w:val="000000" w:themeColor="text1"/>
          <w:lang w:val="en-US"/>
        </w:rPr>
        <w:t>och</w:t>
      </w:r>
      <w:proofErr w:type="spellEnd"/>
      <w:r w:rsidR="00EE2D69" w:rsidRPr="00DA5433">
        <w:rPr>
          <w:color w:val="000000" w:themeColor="text1"/>
          <w:lang w:val="en-US"/>
        </w:rPr>
        <w:t xml:space="preserve"> </w:t>
      </w:r>
      <w:proofErr w:type="spellStart"/>
      <w:r w:rsidR="00EE2D69" w:rsidRPr="00DA5433">
        <w:rPr>
          <w:color w:val="000000" w:themeColor="text1"/>
          <w:lang w:val="en-US"/>
        </w:rPr>
        <w:t>MyInteger</w:t>
      </w:r>
      <w:bookmarkEnd w:id="2"/>
      <w:proofErr w:type="spellEnd"/>
    </w:p>
    <w:p w14:paraId="674AA4E5" w14:textId="4BF92D8E" w:rsidR="00391EB0" w:rsidRPr="00842F5F" w:rsidRDefault="00650D3D" w:rsidP="00842F5F">
      <w:r>
        <w:rPr>
          <w:noProof/>
        </w:rPr>
        <w:drawing>
          <wp:inline distT="0" distB="0" distL="0" distR="0" wp14:anchorId="315590AE" wp14:editId="63F38C04">
            <wp:extent cx="4875246" cy="3964162"/>
            <wp:effectExtent l="0" t="0" r="190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32298" t="16642" r="24579" b="21022"/>
                    <a:stretch/>
                  </pic:blipFill>
                  <pic:spPr bwMode="auto">
                    <a:xfrm>
                      <a:off x="0" y="0"/>
                      <a:ext cx="4889105" cy="39754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0C4029" w14:textId="17400085" w:rsidR="00D95D1F" w:rsidRPr="00107C9F" w:rsidRDefault="00DA5433" w:rsidP="00DA5433">
      <w:pPr>
        <w:rPr>
          <w:b/>
          <w:bCs/>
        </w:rPr>
      </w:pPr>
      <w:r>
        <w:t xml:space="preserve">Klassen </w:t>
      </w:r>
      <w:proofErr w:type="spellStart"/>
      <w:r>
        <w:t>Vector</w:t>
      </w:r>
      <w:proofErr w:type="spellEnd"/>
      <w:r>
        <w:t xml:space="preserve"> </w:t>
      </w:r>
      <w:r w:rsidR="005D5603">
        <w:t>är barn klass till</w:t>
      </w:r>
      <w:r>
        <w:t xml:space="preserve"> klassen vektorn typ av </w:t>
      </w:r>
      <w:proofErr w:type="spellStart"/>
      <w:r>
        <w:t>ArrayList</w:t>
      </w:r>
      <w:proofErr w:type="spellEnd"/>
      <w:r>
        <w:t xml:space="preserve"> och ärv</w:t>
      </w:r>
      <w:r w:rsidR="005D5603">
        <w:t>er</w:t>
      </w:r>
      <w:r>
        <w:t xml:space="preserve"> alla metod som finns i klassen </w:t>
      </w:r>
      <w:proofErr w:type="spellStart"/>
      <w:r>
        <w:t>ArrayList</w:t>
      </w:r>
      <w:proofErr w:type="spellEnd"/>
      <w:r>
        <w:t xml:space="preserve">. Klassen </w:t>
      </w:r>
      <w:proofErr w:type="spellStart"/>
      <w:r>
        <w:t>MyInteger</w:t>
      </w:r>
      <w:proofErr w:type="spellEnd"/>
      <w:r>
        <w:t xml:space="preserve"> </w:t>
      </w:r>
      <w:r w:rsidR="00632C47">
        <w:t xml:space="preserve">skapar en ny typ objekt av </w:t>
      </w:r>
      <w:proofErr w:type="spellStart"/>
      <w:r w:rsidR="00632C47">
        <w:t>Vector</w:t>
      </w:r>
      <w:proofErr w:type="spellEnd"/>
      <w:r w:rsidR="00632C47">
        <w:t xml:space="preserve"> klassen som storleken definierar av användare från standardinmatningsenheten och hanterar ett antal heltal som matas in från standardinmatningsenheten till denna </w:t>
      </w:r>
      <w:proofErr w:type="spellStart"/>
      <w:r w:rsidR="00632C47">
        <w:t>Vector</w:t>
      </w:r>
      <w:proofErr w:type="spellEnd"/>
      <w:r w:rsidR="00632C47">
        <w:t xml:space="preserve">. Sedan läggar programmet i ett heltal (15) på första element och ta bort sista element av </w:t>
      </w:r>
      <w:proofErr w:type="spellStart"/>
      <w:r w:rsidR="00632C47">
        <w:t>Vector</w:t>
      </w:r>
      <w:proofErr w:type="spellEnd"/>
      <w:r w:rsidR="00632C47">
        <w:t xml:space="preserve">. Sedan jämför programmet alla element i </w:t>
      </w:r>
      <w:proofErr w:type="spellStart"/>
      <w:r w:rsidR="00632C47">
        <w:t>Vector</w:t>
      </w:r>
      <w:proofErr w:type="spellEnd"/>
      <w:r w:rsidR="00632C47">
        <w:t xml:space="preserve"> med loop och </w:t>
      </w:r>
      <w:proofErr w:type="spellStart"/>
      <w:r w:rsidR="00632C47">
        <w:t>if</w:t>
      </w:r>
      <w:proofErr w:type="spellEnd"/>
      <w:r w:rsidR="00632C47">
        <w:t>/</w:t>
      </w:r>
      <w:proofErr w:type="spellStart"/>
      <w:r w:rsidR="00632C47">
        <w:t>else</w:t>
      </w:r>
      <w:proofErr w:type="spellEnd"/>
      <w:r w:rsidR="00632C47">
        <w:t xml:space="preserve"> </w:t>
      </w:r>
      <w:r w:rsidR="004F7AF7">
        <w:t xml:space="preserve">påstående för att bestämma vilken elementen som är största och lagras den i en </w:t>
      </w:r>
      <w:proofErr w:type="spellStart"/>
      <w:r w:rsidR="004F7AF7">
        <w:t>variable</w:t>
      </w:r>
      <w:proofErr w:type="spellEnd"/>
      <w:r w:rsidR="004F7AF7">
        <w:t xml:space="preserve">. Avslutningsvis visa vektorn och största element i vektorn. </w:t>
      </w:r>
    </w:p>
    <w:p w14:paraId="4557EB7C" w14:textId="61FAB6B3" w:rsidR="00DD43C2" w:rsidRPr="00216756" w:rsidRDefault="00DD43C2" w:rsidP="00216756">
      <w:r>
        <w:br w:type="page"/>
      </w:r>
    </w:p>
    <w:p w14:paraId="41885EC8" w14:textId="4CA04D7C" w:rsidR="00746EE5" w:rsidRDefault="00F2083B" w:rsidP="00746EE5">
      <w:pPr>
        <w:pStyle w:val="Heading1"/>
        <w:rPr>
          <w:color w:val="000000" w:themeColor="text1"/>
        </w:rPr>
      </w:pPr>
      <w:bookmarkStart w:id="3" w:name="_Toc498862535"/>
      <w:r w:rsidRPr="00F2083B">
        <w:rPr>
          <w:color w:val="000000" w:themeColor="text1"/>
        </w:rPr>
        <w:lastRenderedPageBreak/>
        <w:t xml:space="preserve">Uppgift 2: </w:t>
      </w:r>
      <w:proofErr w:type="spellStart"/>
      <w:r w:rsidR="00373F48" w:rsidRPr="00F2083B">
        <w:rPr>
          <w:color w:val="000000" w:themeColor="text1"/>
        </w:rPr>
        <w:t>MyList</w:t>
      </w:r>
      <w:proofErr w:type="spellEnd"/>
      <w:r w:rsidR="00373F48" w:rsidRPr="00F2083B">
        <w:rPr>
          <w:color w:val="000000" w:themeColor="text1"/>
        </w:rPr>
        <w:t xml:space="preserve">, </w:t>
      </w:r>
      <w:proofErr w:type="spellStart"/>
      <w:r w:rsidR="00373F48" w:rsidRPr="00F2083B">
        <w:rPr>
          <w:color w:val="000000" w:themeColor="text1"/>
        </w:rPr>
        <w:t>FromFile</w:t>
      </w:r>
      <w:proofErr w:type="spellEnd"/>
      <w:r w:rsidR="00373F48" w:rsidRPr="00F2083B">
        <w:rPr>
          <w:color w:val="000000" w:themeColor="text1"/>
        </w:rPr>
        <w:t xml:space="preserve"> och </w:t>
      </w:r>
      <w:proofErr w:type="spellStart"/>
      <w:r w:rsidR="00373F48" w:rsidRPr="00F2083B">
        <w:rPr>
          <w:color w:val="000000" w:themeColor="text1"/>
        </w:rPr>
        <w:t>ToFile</w:t>
      </w:r>
      <w:bookmarkEnd w:id="3"/>
      <w:proofErr w:type="spellEnd"/>
    </w:p>
    <w:p w14:paraId="3CC963FD" w14:textId="505EB004" w:rsidR="004F7AF7" w:rsidRDefault="004F7AF7" w:rsidP="004F7AF7">
      <w:r>
        <w:rPr>
          <w:noProof/>
        </w:rPr>
        <w:drawing>
          <wp:inline distT="0" distB="0" distL="0" distR="0" wp14:anchorId="5B9368E9" wp14:editId="4DA97C48">
            <wp:extent cx="5118100" cy="4267265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528" t="24300" r="53372" b="11817"/>
                    <a:stretch/>
                  </pic:blipFill>
                  <pic:spPr bwMode="auto">
                    <a:xfrm>
                      <a:off x="0" y="0"/>
                      <a:ext cx="5121407" cy="42700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141756" w14:textId="1985C743" w:rsidR="004F7AF7" w:rsidRDefault="004F7AF7" w:rsidP="004F7AF7">
      <w:r>
        <w:rPr>
          <w:noProof/>
        </w:rPr>
        <w:drawing>
          <wp:inline distT="0" distB="0" distL="0" distR="0" wp14:anchorId="40BC6F5B" wp14:editId="68B33CD0">
            <wp:extent cx="5092700" cy="311004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307" t="25867" r="53372" b="27102"/>
                    <a:stretch/>
                  </pic:blipFill>
                  <pic:spPr bwMode="auto">
                    <a:xfrm>
                      <a:off x="0" y="0"/>
                      <a:ext cx="5099993" cy="3114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268481" w14:textId="77777777" w:rsidR="00482EAB" w:rsidRDefault="00482EAB" w:rsidP="004F7AF7"/>
    <w:p w14:paraId="6024DC3F" w14:textId="306606FA" w:rsidR="00482EAB" w:rsidRDefault="004F7AF7" w:rsidP="004F7AF7">
      <w:r>
        <w:lastRenderedPageBreak/>
        <w:t xml:space="preserve">Klassen </w:t>
      </w:r>
      <w:proofErr w:type="spellStart"/>
      <w:r>
        <w:t>MyList</w:t>
      </w:r>
      <w:proofErr w:type="spellEnd"/>
      <w:r>
        <w:t xml:space="preserve"> ärva från klassen </w:t>
      </w:r>
      <w:proofErr w:type="spellStart"/>
      <w:r>
        <w:t>LinkedList</w:t>
      </w:r>
      <w:proofErr w:type="spellEnd"/>
      <w:r>
        <w:t xml:space="preserve"> och fungerar liksom klassen </w:t>
      </w:r>
      <w:proofErr w:type="spellStart"/>
      <w:r>
        <w:t>LinkedList</w:t>
      </w:r>
      <w:proofErr w:type="spellEnd"/>
      <w:r>
        <w:t>.</w:t>
      </w:r>
    </w:p>
    <w:p w14:paraId="76EA3A9C" w14:textId="7AC3D747" w:rsidR="00482EAB" w:rsidRDefault="00B02894" w:rsidP="004F7AF7">
      <w:r>
        <w:t xml:space="preserve">Programmet </w:t>
      </w:r>
      <w:proofErr w:type="spellStart"/>
      <w:r>
        <w:t>ToFile</w:t>
      </w:r>
      <w:proofErr w:type="spellEnd"/>
      <w:r>
        <w:t xml:space="preserve"> skapar e</w:t>
      </w:r>
      <w:r w:rsidR="005D5603">
        <w:t>tt</w:t>
      </w:r>
      <w:r>
        <w:t xml:space="preserve"> ny</w:t>
      </w:r>
      <w:r w:rsidR="005D5603">
        <w:t>tt</w:t>
      </w:r>
      <w:r>
        <w:t xml:space="preserve"> objekt av </w:t>
      </w:r>
      <w:proofErr w:type="spellStart"/>
      <w:r>
        <w:t>MyList</w:t>
      </w:r>
      <w:proofErr w:type="spellEnd"/>
      <w:r>
        <w:t xml:space="preserve"> som fungerar liksom </w:t>
      </w:r>
      <w:proofErr w:type="spellStart"/>
      <w:r>
        <w:t>LinkedList</w:t>
      </w:r>
      <w:proofErr w:type="spellEnd"/>
      <w:r>
        <w:t>. Sedan matar det in flera heltal och flera strängar och lagrar dem i de</w:t>
      </w:r>
      <w:r w:rsidR="005D5603">
        <w:t>tta</w:t>
      </w:r>
      <w:r>
        <w:t xml:space="preserve"> objekt </w:t>
      </w:r>
      <w:proofErr w:type="spellStart"/>
      <w:r>
        <w:t>MyList</w:t>
      </w:r>
      <w:proofErr w:type="spellEnd"/>
      <w:r>
        <w:t xml:space="preserve">. Sedan visar alla element i objekt. Eftersom objekt </w:t>
      </w:r>
      <w:proofErr w:type="spellStart"/>
      <w:r>
        <w:t>MyList</w:t>
      </w:r>
      <w:proofErr w:type="spellEnd"/>
      <w:r>
        <w:t xml:space="preserve"> är </w:t>
      </w:r>
      <w:proofErr w:type="spellStart"/>
      <w:r>
        <w:t>LinkedList</w:t>
      </w:r>
      <w:proofErr w:type="spellEnd"/>
      <w:r>
        <w:t xml:space="preserve"> som är </w:t>
      </w:r>
      <w:proofErr w:type="spellStart"/>
      <w:r>
        <w:t>serial</w:t>
      </w:r>
      <w:proofErr w:type="spellEnd"/>
      <w:r>
        <w:t xml:space="preserve"> data använd programmet objekt </w:t>
      </w:r>
      <w:proofErr w:type="spellStart"/>
      <w:r>
        <w:t>stream</w:t>
      </w:r>
      <w:proofErr w:type="spellEnd"/>
      <w:r>
        <w:t xml:space="preserve"> för att spara dem i en fil. </w:t>
      </w:r>
      <w:proofErr w:type="spellStart"/>
      <w:r>
        <w:t>FileOutputStream</w:t>
      </w:r>
      <w:proofErr w:type="spellEnd"/>
      <w:r>
        <w:t xml:space="preserve"> skapar en ny fil och </w:t>
      </w:r>
      <w:proofErr w:type="spellStart"/>
      <w:r>
        <w:t>ObjectInputStream</w:t>
      </w:r>
      <w:proofErr w:type="spellEnd"/>
      <w:r>
        <w:t xml:space="preserve"> skapar en ny inmatning till </w:t>
      </w:r>
      <w:proofErr w:type="spellStart"/>
      <w:r>
        <w:t>FileOutputStream</w:t>
      </w:r>
      <w:proofErr w:type="spellEnd"/>
      <w:r>
        <w:t xml:space="preserve">. </w:t>
      </w:r>
      <w:proofErr w:type="spellStart"/>
      <w:r w:rsidR="00DF248F">
        <w:t>ObjectInputStream</w:t>
      </w:r>
      <w:proofErr w:type="spellEnd"/>
      <w:r w:rsidR="00DF248F">
        <w:t xml:space="preserve"> har en metod att läsa (</w:t>
      </w:r>
      <w:proofErr w:type="gramStart"/>
      <w:r w:rsidR="00DF248F">
        <w:t>read(</w:t>
      </w:r>
      <w:proofErr w:type="gramEnd"/>
      <w:r w:rsidR="00DF248F">
        <w:t>)</w:t>
      </w:r>
      <w:r w:rsidR="00482EAB">
        <w:t xml:space="preserve"> metod</w:t>
      </w:r>
      <w:r w:rsidR="00DF248F">
        <w:t xml:space="preserve">) objekt </w:t>
      </w:r>
      <w:proofErr w:type="spellStart"/>
      <w:r w:rsidR="00DF248F">
        <w:t>MyList</w:t>
      </w:r>
      <w:proofErr w:type="spellEnd"/>
      <w:r w:rsidR="00DF248F">
        <w:t xml:space="preserve"> som vill spara i en fil och en metod att sluta läsa (</w:t>
      </w:r>
      <w:proofErr w:type="spellStart"/>
      <w:r w:rsidR="00DF248F">
        <w:t>close</w:t>
      </w:r>
      <w:proofErr w:type="spellEnd"/>
      <w:r w:rsidR="00DF248F">
        <w:t>()</w:t>
      </w:r>
      <w:r w:rsidR="00482EAB">
        <w:t xml:space="preserve"> metod</w:t>
      </w:r>
      <w:r w:rsidR="00DF248F">
        <w:t>)</w:t>
      </w:r>
      <w:r w:rsidR="00482EAB">
        <w:t>.</w:t>
      </w:r>
    </w:p>
    <w:p w14:paraId="3C3A0213" w14:textId="1333943E" w:rsidR="004F7AF7" w:rsidRDefault="00482EAB" w:rsidP="004F7AF7">
      <w:r>
        <w:t>Programmet</w:t>
      </w:r>
      <w:r w:rsidR="00DF248F">
        <w:t xml:space="preserve"> </w:t>
      </w:r>
      <w:proofErr w:type="spellStart"/>
      <w:r>
        <w:t>FromFile</w:t>
      </w:r>
      <w:proofErr w:type="spellEnd"/>
      <w:r>
        <w:t xml:space="preserve"> läser filer som har redan skapat med objekt </w:t>
      </w:r>
      <w:proofErr w:type="spellStart"/>
      <w:r>
        <w:t>stream</w:t>
      </w:r>
      <w:proofErr w:type="spellEnd"/>
      <w:r>
        <w:t xml:space="preserve"> eftersom data är länk list. </w:t>
      </w:r>
      <w:proofErr w:type="spellStart"/>
      <w:r>
        <w:t>FileInputStream</w:t>
      </w:r>
      <w:proofErr w:type="spellEnd"/>
      <w:r>
        <w:t xml:space="preserve"> skapar ett nytt </w:t>
      </w:r>
      <w:proofErr w:type="spellStart"/>
      <w:r>
        <w:t>object</w:t>
      </w:r>
      <w:proofErr w:type="spellEnd"/>
      <w:r>
        <w:t xml:space="preserve"> som hämta filen, </w:t>
      </w:r>
      <w:proofErr w:type="spellStart"/>
      <w:r>
        <w:t>ObjectInputStream</w:t>
      </w:r>
      <w:proofErr w:type="spellEnd"/>
      <w:r>
        <w:t xml:space="preserve"> skapar ett nytt </w:t>
      </w:r>
      <w:proofErr w:type="spellStart"/>
      <w:r>
        <w:t>object</w:t>
      </w:r>
      <w:proofErr w:type="spellEnd"/>
      <w:r>
        <w:t xml:space="preserve"> som har metod </w:t>
      </w:r>
      <w:proofErr w:type="spellStart"/>
      <w:proofErr w:type="gramStart"/>
      <w:r>
        <w:t>readObject</w:t>
      </w:r>
      <w:proofErr w:type="spellEnd"/>
      <w:r>
        <w:t>(</w:t>
      </w:r>
      <w:proofErr w:type="gramEnd"/>
      <w:r>
        <w:t xml:space="preserve">) att läsa filen och när det slutar använder metod </w:t>
      </w:r>
      <w:proofErr w:type="spellStart"/>
      <w:r>
        <w:t>close</w:t>
      </w:r>
      <w:proofErr w:type="spellEnd"/>
      <w:r>
        <w:t>(). Sedan infogar listan med heltalet 2017</w:t>
      </w:r>
      <w:r w:rsidR="0008319A">
        <w:t xml:space="preserve"> i mitten av listan med metod </w:t>
      </w:r>
      <w:proofErr w:type="spellStart"/>
      <w:proofErr w:type="gramStart"/>
      <w:r w:rsidR="0008319A">
        <w:t>add</w:t>
      </w:r>
      <w:proofErr w:type="spellEnd"/>
      <w:r w:rsidR="0008319A">
        <w:t>(</w:t>
      </w:r>
      <w:proofErr w:type="gramEnd"/>
      <w:r w:rsidR="0008319A">
        <w:t>) som använd parametrar halva av listans storlek (</w:t>
      </w:r>
      <w:proofErr w:type="spellStart"/>
      <w:r w:rsidR="0008319A">
        <w:t>size</w:t>
      </w:r>
      <w:proofErr w:type="spellEnd"/>
      <w:r w:rsidR="0008319A">
        <w:t xml:space="preserve">()). Programmet summar alla heltal som finns i element av listan med loopar alla element i listan och använd </w:t>
      </w:r>
      <w:proofErr w:type="spellStart"/>
      <w:r w:rsidR="0008319A">
        <w:t>if</w:t>
      </w:r>
      <w:proofErr w:type="spellEnd"/>
      <w:r w:rsidR="0008319A">
        <w:t xml:space="preserve"> påstående om element är </w:t>
      </w:r>
      <w:proofErr w:type="spellStart"/>
      <w:r w:rsidR="0008319A">
        <w:t>instanceof</w:t>
      </w:r>
      <w:proofErr w:type="spellEnd"/>
      <w:r w:rsidR="0008319A">
        <w:t xml:space="preserve"> </w:t>
      </w:r>
      <w:proofErr w:type="spellStart"/>
      <w:r w:rsidR="0008319A">
        <w:t>Integer</w:t>
      </w:r>
      <w:proofErr w:type="spellEnd"/>
      <w:r w:rsidR="0008319A">
        <w:t>.</w:t>
      </w:r>
    </w:p>
    <w:p w14:paraId="3CCABF74" w14:textId="77777777" w:rsidR="0065694E" w:rsidRPr="004F7AF7" w:rsidRDefault="0065694E" w:rsidP="004F7AF7"/>
    <w:p w14:paraId="61C574DF" w14:textId="7E7E8565" w:rsidR="005C757A" w:rsidRDefault="00B1612A" w:rsidP="004A5942">
      <w:pPr>
        <w:pStyle w:val="Heading1"/>
        <w:rPr>
          <w:color w:val="000000" w:themeColor="text1"/>
        </w:rPr>
      </w:pPr>
      <w:bookmarkStart w:id="4" w:name="_Toc498862536"/>
      <w:r w:rsidRPr="00B1612A">
        <w:rPr>
          <w:color w:val="000000" w:themeColor="text1"/>
        </w:rPr>
        <w:t xml:space="preserve">Uppgift 3: </w:t>
      </w:r>
      <w:r w:rsidR="007F4903">
        <w:rPr>
          <w:color w:val="000000" w:themeColor="text1"/>
        </w:rPr>
        <w:t xml:space="preserve">Person, </w:t>
      </w:r>
      <w:proofErr w:type="spellStart"/>
      <w:r w:rsidR="007F4903">
        <w:rPr>
          <w:color w:val="000000" w:themeColor="text1"/>
        </w:rPr>
        <w:t>BioStudent</w:t>
      </w:r>
      <w:proofErr w:type="spellEnd"/>
      <w:r w:rsidR="007F4903">
        <w:rPr>
          <w:color w:val="000000" w:themeColor="text1"/>
        </w:rPr>
        <w:t xml:space="preserve">, </w:t>
      </w:r>
      <w:proofErr w:type="spellStart"/>
      <w:r w:rsidR="007F4903">
        <w:rPr>
          <w:color w:val="000000" w:themeColor="text1"/>
        </w:rPr>
        <w:t>BioClass</w:t>
      </w:r>
      <w:proofErr w:type="spellEnd"/>
      <w:r w:rsidR="007F4903">
        <w:rPr>
          <w:color w:val="000000" w:themeColor="text1"/>
        </w:rPr>
        <w:t xml:space="preserve"> och </w:t>
      </w:r>
      <w:proofErr w:type="spellStart"/>
      <w:r w:rsidR="003F6FCF">
        <w:rPr>
          <w:color w:val="000000" w:themeColor="text1"/>
        </w:rPr>
        <w:t>My</w:t>
      </w:r>
      <w:r w:rsidR="009B20D1" w:rsidRPr="00B1612A">
        <w:rPr>
          <w:color w:val="000000" w:themeColor="text1"/>
        </w:rPr>
        <w:t>Student</w:t>
      </w:r>
      <w:bookmarkEnd w:id="4"/>
      <w:proofErr w:type="spellEnd"/>
    </w:p>
    <w:p w14:paraId="56D077DD" w14:textId="42F31E6A" w:rsidR="00BA7D86" w:rsidRDefault="00BA7D86" w:rsidP="00BA7D86">
      <w:r>
        <w:rPr>
          <w:noProof/>
        </w:rPr>
        <w:drawing>
          <wp:inline distT="0" distB="0" distL="0" distR="0" wp14:anchorId="6851650D" wp14:editId="4D819FD8">
            <wp:extent cx="5334000" cy="3902597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2518" t="24691" r="23942" b="18675"/>
                    <a:stretch/>
                  </pic:blipFill>
                  <pic:spPr bwMode="auto">
                    <a:xfrm>
                      <a:off x="0" y="0"/>
                      <a:ext cx="5344889" cy="39105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2AEA4" w14:textId="2AA40186" w:rsidR="00B331B9" w:rsidRDefault="00B331B9" w:rsidP="00BA7D86">
      <w:r>
        <w:rPr>
          <w:noProof/>
        </w:rPr>
        <w:lastRenderedPageBreak/>
        <w:drawing>
          <wp:inline distT="0" distB="0" distL="0" distR="0" wp14:anchorId="197A8B23" wp14:editId="554E695E">
            <wp:extent cx="5194300" cy="3213645"/>
            <wp:effectExtent l="0" t="0" r="635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2518" t="14697" r="23832" b="37291"/>
                    <a:stretch/>
                  </pic:blipFill>
                  <pic:spPr bwMode="auto">
                    <a:xfrm>
                      <a:off x="0" y="0"/>
                      <a:ext cx="5201193" cy="32179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DB3EC7" w14:textId="3D5273E7" w:rsidR="00B331B9" w:rsidRDefault="00371CFF" w:rsidP="00BA7D86">
      <w:r>
        <w:rPr>
          <w:noProof/>
        </w:rPr>
        <w:drawing>
          <wp:inline distT="0" distB="0" distL="0" distR="0" wp14:anchorId="1F354773" wp14:editId="19176BEF">
            <wp:extent cx="5285549" cy="4981839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2575" t="15500" r="23020" b="10094"/>
                    <a:stretch/>
                  </pic:blipFill>
                  <pic:spPr bwMode="auto">
                    <a:xfrm>
                      <a:off x="0" y="0"/>
                      <a:ext cx="5305948" cy="50010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61AAD2" w14:textId="5A7C5A21" w:rsidR="00B331B9" w:rsidRDefault="00371CFF" w:rsidP="00BA7D86">
      <w:r>
        <w:rPr>
          <w:noProof/>
        </w:rPr>
        <w:lastRenderedPageBreak/>
        <w:drawing>
          <wp:inline distT="0" distB="0" distL="0" distR="0" wp14:anchorId="49809065" wp14:editId="01D5CCAF">
            <wp:extent cx="5126983" cy="3989719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32390" t="15010" r="22195" b="22162"/>
                    <a:stretch/>
                  </pic:blipFill>
                  <pic:spPr bwMode="auto">
                    <a:xfrm>
                      <a:off x="0" y="0"/>
                      <a:ext cx="5138248" cy="39984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9A9594" w14:textId="4800E0CF" w:rsidR="00B93F8A" w:rsidRDefault="00591BE6" w:rsidP="00BA7D86">
      <w:r>
        <w:object w:dxaOrig="10481" w:dyaOrig="8501" w14:anchorId="25F05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45pt;height:313.8pt" o:ole="">
            <v:imagedata r:id="rId16" o:title=""/>
          </v:shape>
          <o:OLEObject Type="Embed" ProgID="Visio.Drawing.15" ShapeID="_x0000_i1025" DrawAspect="Content" ObjectID="_1575142152" r:id="rId17"/>
        </w:object>
      </w:r>
    </w:p>
    <w:p w14:paraId="4E0BE355" w14:textId="640E18FE" w:rsidR="00BD59C4" w:rsidRPr="00137F18" w:rsidRDefault="00137F18" w:rsidP="00BD59C4">
      <w:r w:rsidRPr="00137F18">
        <w:lastRenderedPageBreak/>
        <w:t>Klassen Person ha</w:t>
      </w:r>
      <w:r>
        <w:t xml:space="preserve">r 3 instans variabler som deklarera efternamn, förnamn och personnummer. </w:t>
      </w:r>
      <w:r w:rsidR="00BD59C4">
        <w:t xml:space="preserve">Klassen Person har metod </w:t>
      </w:r>
      <w:r w:rsidR="00904660">
        <w:t xml:space="preserve">utan parametrar </w:t>
      </w:r>
      <w:r w:rsidR="00BD59C4">
        <w:t>get</w:t>
      </w:r>
      <w:proofErr w:type="gramStart"/>
      <w:r w:rsidR="00BD59C4">
        <w:t>…(</w:t>
      </w:r>
      <w:proofErr w:type="gramEnd"/>
      <w:r w:rsidR="00BD59C4">
        <w:t xml:space="preserve">) i klassen Person finns för att hämta variablerna som deklarerar private och metod </w:t>
      </w:r>
      <w:proofErr w:type="spellStart"/>
      <w:r w:rsidR="00BD59C4">
        <w:t>toString</w:t>
      </w:r>
      <w:proofErr w:type="spellEnd"/>
      <w:r w:rsidR="00BD59C4">
        <w:t xml:space="preserve">() för konvertera variablerna till String. </w:t>
      </w:r>
      <w:r w:rsidR="00904660">
        <w:t xml:space="preserve">Klassen Person implementera </w:t>
      </w:r>
      <w:proofErr w:type="spellStart"/>
      <w:r w:rsidR="00904660">
        <w:t>Serializable</w:t>
      </w:r>
      <w:proofErr w:type="spellEnd"/>
      <w:r w:rsidR="00904660">
        <w:t xml:space="preserve"> </w:t>
      </w:r>
      <w:r w:rsidR="005D5603">
        <w:t xml:space="preserve">från klass </w:t>
      </w:r>
      <w:proofErr w:type="spellStart"/>
      <w:proofErr w:type="gramStart"/>
      <w:r w:rsidR="005D5603">
        <w:t>java.util</w:t>
      </w:r>
      <w:proofErr w:type="spellEnd"/>
      <w:proofErr w:type="gramEnd"/>
      <w:r w:rsidR="005D5603">
        <w:t xml:space="preserve"> </w:t>
      </w:r>
      <w:r w:rsidR="00904660">
        <w:t>för att göra data till länk/</w:t>
      </w:r>
      <w:proofErr w:type="spellStart"/>
      <w:r w:rsidR="00904660">
        <w:t>serial</w:t>
      </w:r>
      <w:proofErr w:type="spellEnd"/>
      <w:r w:rsidR="00904660">
        <w:t xml:space="preserve"> </w:t>
      </w:r>
      <w:r w:rsidR="00B54153">
        <w:t xml:space="preserve">som senare behöver </w:t>
      </w:r>
      <w:proofErr w:type="spellStart"/>
      <w:r w:rsidR="00B54153">
        <w:t>ObjectStream</w:t>
      </w:r>
      <w:proofErr w:type="spellEnd"/>
      <w:r w:rsidR="00B54153">
        <w:t xml:space="preserve"> länk list för att spara till en ny fil med sin metod.</w:t>
      </w:r>
    </w:p>
    <w:p w14:paraId="3357E96C" w14:textId="1D77E819" w:rsidR="006D6717" w:rsidRDefault="00137F18" w:rsidP="00BA7D86">
      <w:r>
        <w:t xml:space="preserve">Klassen </w:t>
      </w:r>
      <w:proofErr w:type="spellStart"/>
      <w:r>
        <w:t>BioStudent</w:t>
      </w:r>
      <w:proofErr w:type="spellEnd"/>
      <w:r>
        <w:t xml:space="preserve"> är barnklassen till klassen Person och ärver alla </w:t>
      </w:r>
      <w:r w:rsidR="00BD59C4">
        <w:t xml:space="preserve">variabler och metoder </w:t>
      </w:r>
      <w:r>
        <w:t>som deklarerar i klassen Person. Med syntax super</w:t>
      </w:r>
      <w:r w:rsidR="00BD59C4">
        <w:t xml:space="preserve"> har</w:t>
      </w:r>
      <w:r>
        <w:t xml:space="preserve"> klassen </w:t>
      </w:r>
      <w:proofErr w:type="spellStart"/>
      <w:r>
        <w:t>BioStudent</w:t>
      </w:r>
      <w:proofErr w:type="spellEnd"/>
      <w:r>
        <w:t xml:space="preserve"> </w:t>
      </w:r>
      <w:r w:rsidR="00BD59C4">
        <w:t xml:space="preserve">tillgång </w:t>
      </w:r>
      <w:r>
        <w:t xml:space="preserve">klassen Person </w:t>
      </w:r>
      <w:r w:rsidR="00BD59C4">
        <w:t xml:space="preserve">instans </w:t>
      </w:r>
      <w:r>
        <w:t>variabler</w:t>
      </w:r>
      <w:r w:rsidR="00BD59C4">
        <w:t xml:space="preserve"> och metoder. Klassen </w:t>
      </w:r>
      <w:proofErr w:type="spellStart"/>
      <w:r w:rsidR="00BD59C4">
        <w:t>BioStudent</w:t>
      </w:r>
      <w:proofErr w:type="spellEnd"/>
      <w:r w:rsidR="00BD59C4">
        <w:t xml:space="preserve"> har 2 instans variabler och de är uppgifter and betyg. Klassen </w:t>
      </w:r>
      <w:proofErr w:type="spellStart"/>
      <w:r w:rsidR="00BD59C4">
        <w:t>BioStudent</w:t>
      </w:r>
      <w:proofErr w:type="spellEnd"/>
      <w:r w:rsidR="00BD59C4">
        <w:t xml:space="preserve"> har också metod</w:t>
      </w:r>
      <w:r w:rsidR="00904660">
        <w:t xml:space="preserve"> utan parametrar</w:t>
      </w:r>
      <w:r w:rsidR="00BD59C4">
        <w:t xml:space="preserve"> get</w:t>
      </w:r>
      <w:proofErr w:type="gramStart"/>
      <w:r w:rsidR="00BD59C4">
        <w:t>…(</w:t>
      </w:r>
      <w:proofErr w:type="gramEnd"/>
      <w:r w:rsidR="00BD59C4">
        <w:t xml:space="preserve">) i klassen Person finns för att hämta variablerna som deklarerar private och metod </w:t>
      </w:r>
      <w:proofErr w:type="spellStart"/>
      <w:r w:rsidR="00BD59C4">
        <w:t>toString</w:t>
      </w:r>
      <w:proofErr w:type="spellEnd"/>
      <w:r w:rsidR="00BD59C4">
        <w:t xml:space="preserve">() för konvertera variablerna till String. Klassen </w:t>
      </w:r>
      <w:proofErr w:type="spellStart"/>
      <w:r w:rsidR="00BD59C4">
        <w:t>BioStudent</w:t>
      </w:r>
      <w:proofErr w:type="spellEnd"/>
      <w:r w:rsidR="00BD59C4">
        <w:t xml:space="preserve"> har en metod med parametrar </w:t>
      </w:r>
      <w:proofErr w:type="spellStart"/>
      <w:r w:rsidR="00BD59C4">
        <w:t>setBetyg</w:t>
      </w:r>
      <w:proofErr w:type="spellEnd"/>
      <w:r w:rsidR="00BD59C4">
        <w:t>(char) som kan ändra betyget.</w:t>
      </w:r>
      <w:r w:rsidR="00904660">
        <w:t xml:space="preserve"> </w:t>
      </w:r>
      <w:r w:rsidR="00BD59C4">
        <w:t xml:space="preserve">    </w:t>
      </w:r>
    </w:p>
    <w:p w14:paraId="1D263F2B" w14:textId="77777777" w:rsidR="00B310CA" w:rsidRDefault="00B54153" w:rsidP="00BA7D86">
      <w:r>
        <w:t xml:space="preserve">Klassen </w:t>
      </w:r>
      <w:proofErr w:type="spellStart"/>
      <w:r>
        <w:t>BioClass</w:t>
      </w:r>
      <w:proofErr w:type="spellEnd"/>
      <w:r>
        <w:t xml:space="preserve"> implementera också </w:t>
      </w:r>
      <w:proofErr w:type="spellStart"/>
      <w:r>
        <w:t>Serializable</w:t>
      </w:r>
      <w:proofErr w:type="spellEnd"/>
      <w:r>
        <w:t xml:space="preserve"> från klass </w:t>
      </w:r>
      <w:proofErr w:type="spellStart"/>
      <w:proofErr w:type="gramStart"/>
      <w:r>
        <w:t>java.util</w:t>
      </w:r>
      <w:proofErr w:type="spellEnd"/>
      <w:proofErr w:type="gramEnd"/>
      <w:r>
        <w:t xml:space="preserve"> liksom klassen Person. </w:t>
      </w:r>
      <w:proofErr w:type="spellStart"/>
      <w:r>
        <w:t>ObjectStream</w:t>
      </w:r>
      <w:proofErr w:type="spellEnd"/>
      <w:r>
        <w:t xml:space="preserve"> behöver länk list för att spara till en ny fil. Klassen </w:t>
      </w:r>
      <w:proofErr w:type="spellStart"/>
      <w:r>
        <w:t>BioClass</w:t>
      </w:r>
      <w:proofErr w:type="spellEnd"/>
      <w:r>
        <w:t xml:space="preserve"> deklarerar instans variabel </w:t>
      </w:r>
      <w:proofErr w:type="spellStart"/>
      <w:r>
        <w:t>antalElever</w:t>
      </w:r>
      <w:proofErr w:type="spellEnd"/>
      <w:r>
        <w:t xml:space="preserve"> som beskriver hur många elever av </w:t>
      </w:r>
      <w:proofErr w:type="spellStart"/>
      <w:r>
        <w:t>BioStudent</w:t>
      </w:r>
      <w:proofErr w:type="spellEnd"/>
      <w:r>
        <w:t xml:space="preserve"> som anmäler i </w:t>
      </w:r>
      <w:proofErr w:type="spellStart"/>
      <w:r>
        <w:t>BioClass</w:t>
      </w:r>
      <w:proofErr w:type="spellEnd"/>
      <w:r>
        <w:t xml:space="preserve">. Denna klass deklarerar också </w:t>
      </w:r>
      <w:r w:rsidR="00B70CAA">
        <w:t xml:space="preserve">nya länk list med typ av objekt </w:t>
      </w:r>
      <w:proofErr w:type="spellStart"/>
      <w:r w:rsidR="00B70CAA">
        <w:t>BioStudent</w:t>
      </w:r>
      <w:proofErr w:type="spellEnd"/>
      <w:r w:rsidR="00B70CAA">
        <w:t xml:space="preserve"> som beskriver elever information. Klassen </w:t>
      </w:r>
      <w:proofErr w:type="spellStart"/>
      <w:r w:rsidR="00B70CAA">
        <w:t>BioClass</w:t>
      </w:r>
      <w:proofErr w:type="spellEnd"/>
      <w:r w:rsidR="00B70CAA">
        <w:t xml:space="preserve"> har metod </w:t>
      </w:r>
      <w:r w:rsidR="00943255">
        <w:t xml:space="preserve">med parametrar elever information </w:t>
      </w:r>
      <w:r w:rsidR="00B70CAA">
        <w:t>att l</w:t>
      </w:r>
      <w:r w:rsidR="00A1228F">
        <w:t xml:space="preserve">ägga in nya elever till länk list och </w:t>
      </w:r>
      <w:r w:rsidR="00943255">
        <w:t xml:space="preserve">metod med parametrar index i listan att </w:t>
      </w:r>
      <w:r w:rsidR="00A1228F">
        <w:t>ta bort gamla elever från länk list.</w:t>
      </w:r>
      <w:r w:rsidR="00943255">
        <w:t xml:space="preserve"> Klassen </w:t>
      </w:r>
      <w:proofErr w:type="spellStart"/>
      <w:r w:rsidR="00943255">
        <w:t>BioClass</w:t>
      </w:r>
      <w:proofErr w:type="spellEnd"/>
      <w:r w:rsidR="00943255">
        <w:t xml:space="preserve"> har också metod utan parameter att sortera elever i listan baserad av förnamn, metod utan parameter att visa eller utskriva elever information i listan, metod med parameter att byta </w:t>
      </w:r>
      <w:r w:rsidR="00371CFF">
        <w:t xml:space="preserve">elev </w:t>
      </w:r>
      <w:r w:rsidR="00943255">
        <w:t>betyg i listan</w:t>
      </w:r>
      <w:r w:rsidR="00371CFF">
        <w:t xml:space="preserve"> och metod utan parameter att få antal elever i en klass</w:t>
      </w:r>
      <w:r w:rsidR="00943255">
        <w:t xml:space="preserve"> </w:t>
      </w:r>
      <w:r w:rsidR="00371CFF">
        <w:t xml:space="preserve">(storlek av </w:t>
      </w:r>
      <w:proofErr w:type="gramStart"/>
      <w:r w:rsidR="00371CFF">
        <w:t>en objekt</w:t>
      </w:r>
      <w:proofErr w:type="gramEnd"/>
      <w:r w:rsidR="00371CFF">
        <w:t xml:space="preserve"> </w:t>
      </w:r>
      <w:proofErr w:type="spellStart"/>
      <w:r w:rsidR="00371CFF">
        <w:t>BioClass</w:t>
      </w:r>
      <w:proofErr w:type="spellEnd"/>
      <w:r w:rsidR="00371CFF">
        <w:t>)</w:t>
      </w:r>
      <w:r w:rsidR="00B310CA">
        <w:t xml:space="preserve">. </w:t>
      </w:r>
    </w:p>
    <w:p w14:paraId="7AC8A583" w14:textId="6B301D5A" w:rsidR="00902203" w:rsidRDefault="00B310CA" w:rsidP="00902203">
      <w:r>
        <w:t xml:space="preserve">Applikation </w:t>
      </w:r>
      <w:proofErr w:type="spellStart"/>
      <w:r>
        <w:t>MyStudent</w:t>
      </w:r>
      <w:proofErr w:type="spellEnd"/>
      <w:r>
        <w:t xml:space="preserve"> skapar en lista av typ </w:t>
      </w:r>
      <w:proofErr w:type="spellStart"/>
      <w:r>
        <w:t>BioClass</w:t>
      </w:r>
      <w:proofErr w:type="spellEnd"/>
      <w:r>
        <w:t xml:space="preserve"> med parameter listas storlek så det definierar hur många elever i en klass till exempel skapar </w:t>
      </w:r>
      <w:proofErr w:type="spellStart"/>
      <w:r>
        <w:t>klassEtt</w:t>
      </w:r>
      <w:proofErr w:type="spellEnd"/>
      <w:r>
        <w:t xml:space="preserve"> med 3 elever. Sedan lägga i nya elever som ska skrivas in i en klass med anropa metod </w:t>
      </w:r>
      <w:proofErr w:type="spellStart"/>
      <w:proofErr w:type="gramStart"/>
      <w:r>
        <w:t>newStudent</w:t>
      </w:r>
      <w:proofErr w:type="spellEnd"/>
      <w:r>
        <w:t>(</w:t>
      </w:r>
      <w:proofErr w:type="gramEnd"/>
      <w:r>
        <w:t xml:space="preserve">…) med parametrar elevs information och sedan utskriver alla elever information i denna klass med anropa metod utan parameter </w:t>
      </w:r>
      <w:proofErr w:type="spellStart"/>
      <w:r>
        <w:t>visaKlass</w:t>
      </w:r>
      <w:proofErr w:type="spellEnd"/>
      <w:r>
        <w:t xml:space="preserve">(). Sedan sorterar eleverna i klassen baserad förnamn med anropa metod utan parameter </w:t>
      </w:r>
      <w:proofErr w:type="gramStart"/>
      <w:r>
        <w:t>sortera(</w:t>
      </w:r>
      <w:proofErr w:type="gramEnd"/>
      <w:r>
        <w:t>)</w:t>
      </w:r>
      <w:r w:rsidR="00902203">
        <w:t xml:space="preserve"> och utskriver igen med anropa metod </w:t>
      </w:r>
      <w:proofErr w:type="spellStart"/>
      <w:r w:rsidR="00902203">
        <w:t>visaKlass</w:t>
      </w:r>
      <w:proofErr w:type="spellEnd"/>
      <w:r w:rsidR="00902203">
        <w:t xml:space="preserve">(). Nästa steg tas bort gammal elev med anropa metod </w:t>
      </w:r>
      <w:proofErr w:type="spellStart"/>
      <w:r w:rsidR="00902203">
        <w:t>oldStudent</w:t>
      </w:r>
      <w:proofErr w:type="spellEnd"/>
      <w:r w:rsidR="00902203">
        <w:t>(</w:t>
      </w:r>
      <w:proofErr w:type="spellStart"/>
      <w:r w:rsidR="00902203">
        <w:t>int</w:t>
      </w:r>
      <w:proofErr w:type="spellEnd"/>
      <w:r w:rsidR="00902203">
        <w:t xml:space="preserve">) med parameter index i listan som ska tas bort och utskriver igen med anropa metod </w:t>
      </w:r>
      <w:proofErr w:type="spellStart"/>
      <w:proofErr w:type="gramStart"/>
      <w:r w:rsidR="00902203">
        <w:t>visaKlass</w:t>
      </w:r>
      <w:proofErr w:type="spellEnd"/>
      <w:r w:rsidR="00902203">
        <w:t>(</w:t>
      </w:r>
      <w:proofErr w:type="gramEnd"/>
      <w:r w:rsidR="00902203">
        <w:t xml:space="preserve">). Sedan byter en elev betyg med anrop metod </w:t>
      </w:r>
      <w:proofErr w:type="spellStart"/>
      <w:proofErr w:type="gramStart"/>
      <w:r w:rsidR="00902203">
        <w:t>bytaBetyg</w:t>
      </w:r>
      <w:proofErr w:type="spellEnd"/>
      <w:r w:rsidR="00902203">
        <w:t>(</w:t>
      </w:r>
      <w:proofErr w:type="gramEnd"/>
      <w:r w:rsidR="00902203">
        <w:t xml:space="preserve">String, char) med parametrar förnamn elev och betyg som ska bytas på och utskriver igen med anropa metod </w:t>
      </w:r>
      <w:proofErr w:type="spellStart"/>
      <w:r w:rsidR="00902203">
        <w:t>visaKlass</w:t>
      </w:r>
      <w:proofErr w:type="spellEnd"/>
      <w:r w:rsidR="00902203">
        <w:t>(). Sista steg sparar alla information i lista(</w:t>
      </w:r>
      <w:proofErr w:type="spellStart"/>
      <w:r w:rsidR="00902203">
        <w:t>klassEtt</w:t>
      </w:r>
      <w:proofErr w:type="spellEnd"/>
      <w:r w:rsidR="00902203">
        <w:t xml:space="preserve">) i en ny fil med programmet objekt </w:t>
      </w:r>
      <w:proofErr w:type="spellStart"/>
      <w:r w:rsidR="00902203">
        <w:t>stream</w:t>
      </w:r>
      <w:proofErr w:type="spellEnd"/>
      <w:r w:rsidR="00902203">
        <w:t xml:space="preserve">. </w:t>
      </w:r>
      <w:proofErr w:type="spellStart"/>
      <w:r w:rsidR="00902203">
        <w:t>FileOutputStream</w:t>
      </w:r>
      <w:proofErr w:type="spellEnd"/>
      <w:r w:rsidR="00902203">
        <w:t xml:space="preserve"> skapar en ny fil (klassEtt.txt) och </w:t>
      </w:r>
      <w:proofErr w:type="spellStart"/>
      <w:r w:rsidR="00902203">
        <w:t>ObjectInputStream</w:t>
      </w:r>
      <w:proofErr w:type="spellEnd"/>
      <w:r w:rsidR="00902203">
        <w:t xml:space="preserve"> skapar en ny inmatning till </w:t>
      </w:r>
      <w:proofErr w:type="spellStart"/>
      <w:r w:rsidR="00902203">
        <w:t>FileOutputStream</w:t>
      </w:r>
      <w:proofErr w:type="spellEnd"/>
      <w:r w:rsidR="00902203">
        <w:t xml:space="preserve">. </w:t>
      </w:r>
      <w:proofErr w:type="spellStart"/>
      <w:r w:rsidR="00902203">
        <w:t>ObjectInputStream</w:t>
      </w:r>
      <w:proofErr w:type="spellEnd"/>
      <w:r w:rsidR="00902203">
        <w:t xml:space="preserve"> har en metod att läsa (</w:t>
      </w:r>
      <w:proofErr w:type="gramStart"/>
      <w:r w:rsidR="00902203">
        <w:t>read(</w:t>
      </w:r>
      <w:proofErr w:type="gramEnd"/>
      <w:r w:rsidR="00902203">
        <w:t xml:space="preserve">) metod) objekt </w:t>
      </w:r>
      <w:proofErr w:type="spellStart"/>
      <w:r w:rsidR="00902203">
        <w:t>MyList</w:t>
      </w:r>
      <w:proofErr w:type="spellEnd"/>
      <w:r w:rsidR="00902203">
        <w:t xml:space="preserve"> som vill spara i en fil och en metod att sluta läsa (</w:t>
      </w:r>
      <w:proofErr w:type="spellStart"/>
      <w:r w:rsidR="00902203">
        <w:t>close</w:t>
      </w:r>
      <w:proofErr w:type="spellEnd"/>
      <w:r w:rsidR="00902203">
        <w:t xml:space="preserve">() metod). Sedan läser </w:t>
      </w:r>
      <w:r w:rsidR="00B002E0">
        <w:t xml:space="preserve">filer som har redan skapat med objekt </w:t>
      </w:r>
      <w:proofErr w:type="spellStart"/>
      <w:r w:rsidR="00B002E0">
        <w:t>stream</w:t>
      </w:r>
      <w:proofErr w:type="spellEnd"/>
      <w:r w:rsidR="00B002E0">
        <w:t xml:space="preserve"> eftersom data är länk list. </w:t>
      </w:r>
      <w:proofErr w:type="spellStart"/>
      <w:r w:rsidR="00B002E0">
        <w:t>FileInputStream</w:t>
      </w:r>
      <w:proofErr w:type="spellEnd"/>
      <w:r w:rsidR="00B002E0">
        <w:t xml:space="preserve"> skapar ett nytt </w:t>
      </w:r>
      <w:proofErr w:type="spellStart"/>
      <w:r w:rsidR="00B002E0">
        <w:t>object</w:t>
      </w:r>
      <w:proofErr w:type="spellEnd"/>
      <w:r w:rsidR="00B002E0">
        <w:t xml:space="preserve"> som hämta filen, </w:t>
      </w:r>
      <w:proofErr w:type="spellStart"/>
      <w:r w:rsidR="00B002E0">
        <w:t>ObjectInputStream</w:t>
      </w:r>
      <w:proofErr w:type="spellEnd"/>
      <w:r w:rsidR="00B002E0">
        <w:t xml:space="preserve"> skapar ett nytt </w:t>
      </w:r>
      <w:proofErr w:type="spellStart"/>
      <w:r w:rsidR="00B002E0">
        <w:t>object</w:t>
      </w:r>
      <w:proofErr w:type="spellEnd"/>
      <w:r w:rsidR="00B002E0">
        <w:t xml:space="preserve"> som har metod </w:t>
      </w:r>
      <w:proofErr w:type="spellStart"/>
      <w:proofErr w:type="gramStart"/>
      <w:r w:rsidR="00B002E0">
        <w:t>readObject</w:t>
      </w:r>
      <w:proofErr w:type="spellEnd"/>
      <w:r w:rsidR="00B002E0">
        <w:t>(</w:t>
      </w:r>
      <w:proofErr w:type="gramEnd"/>
      <w:r w:rsidR="00B002E0">
        <w:t xml:space="preserve">) att läsa filen och när det slutar använder metod </w:t>
      </w:r>
      <w:proofErr w:type="spellStart"/>
      <w:r w:rsidR="00B002E0">
        <w:t>close</w:t>
      </w:r>
      <w:proofErr w:type="spellEnd"/>
      <w:r w:rsidR="00B002E0">
        <w:t>().</w:t>
      </w:r>
    </w:p>
    <w:p w14:paraId="3968A1CD" w14:textId="3B02DEC2" w:rsidR="003F6FCF" w:rsidRPr="00902203" w:rsidRDefault="003F6FCF" w:rsidP="008C506D">
      <w:pPr>
        <w:pStyle w:val="Heading1"/>
        <w:rPr>
          <w:color w:val="000000" w:themeColor="text1"/>
          <w:lang w:val="en-US"/>
        </w:rPr>
      </w:pPr>
      <w:bookmarkStart w:id="5" w:name="_Toc498862537"/>
      <w:proofErr w:type="spellStart"/>
      <w:r w:rsidRPr="00902203">
        <w:rPr>
          <w:color w:val="000000" w:themeColor="text1"/>
          <w:lang w:val="en-US"/>
        </w:rPr>
        <w:lastRenderedPageBreak/>
        <w:t>Uppgift</w:t>
      </w:r>
      <w:proofErr w:type="spellEnd"/>
      <w:r w:rsidRPr="00902203">
        <w:rPr>
          <w:color w:val="000000" w:themeColor="text1"/>
          <w:lang w:val="en-US"/>
        </w:rPr>
        <w:t xml:space="preserve"> 4: </w:t>
      </w:r>
      <w:r w:rsidR="00212B7B" w:rsidRPr="00902203">
        <w:rPr>
          <w:color w:val="000000" w:themeColor="text1"/>
          <w:lang w:val="en-US"/>
        </w:rPr>
        <w:t xml:space="preserve">Comparable, Book </w:t>
      </w:r>
      <w:proofErr w:type="spellStart"/>
      <w:r w:rsidR="00212B7B" w:rsidRPr="00902203">
        <w:rPr>
          <w:color w:val="000000" w:themeColor="text1"/>
          <w:lang w:val="en-US"/>
        </w:rPr>
        <w:t>och</w:t>
      </w:r>
      <w:proofErr w:type="spellEnd"/>
      <w:r w:rsidR="00212B7B" w:rsidRPr="00902203">
        <w:rPr>
          <w:color w:val="000000" w:themeColor="text1"/>
          <w:lang w:val="en-US"/>
        </w:rPr>
        <w:t xml:space="preserve"> </w:t>
      </w:r>
      <w:proofErr w:type="spellStart"/>
      <w:r w:rsidR="005C757A" w:rsidRPr="00902203">
        <w:rPr>
          <w:color w:val="000000" w:themeColor="text1"/>
          <w:lang w:val="en-US"/>
        </w:rPr>
        <w:t>MyBooks</w:t>
      </w:r>
      <w:bookmarkEnd w:id="5"/>
      <w:proofErr w:type="spellEnd"/>
    </w:p>
    <w:p w14:paraId="78287B89" w14:textId="499B8F5F" w:rsidR="00B331B9" w:rsidRDefault="00545CAC" w:rsidP="00B331B9">
      <w:r>
        <w:rPr>
          <w:noProof/>
        </w:rPr>
        <w:drawing>
          <wp:inline distT="0" distB="0" distL="0" distR="0" wp14:anchorId="0DC6DABB" wp14:editId="613687FA">
            <wp:extent cx="4276010" cy="376195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1934" t="14847" r="24580" b="17138"/>
                    <a:stretch/>
                  </pic:blipFill>
                  <pic:spPr bwMode="auto">
                    <a:xfrm>
                      <a:off x="0" y="0"/>
                      <a:ext cx="4279951" cy="37654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D8145D" w14:textId="43038BDF" w:rsidR="00545CAC" w:rsidRDefault="00545CAC" w:rsidP="00B331B9">
      <w:r>
        <w:rPr>
          <w:noProof/>
        </w:rPr>
        <w:drawing>
          <wp:inline distT="0" distB="0" distL="0" distR="0" wp14:anchorId="72CE03AA" wp14:editId="4955BD80">
            <wp:extent cx="4301340" cy="3804982"/>
            <wp:effectExtent l="0" t="0" r="4445" b="508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1933" t="14844" r="24488" b="16623"/>
                    <a:stretch/>
                  </pic:blipFill>
                  <pic:spPr bwMode="auto">
                    <a:xfrm>
                      <a:off x="0" y="0"/>
                      <a:ext cx="4311941" cy="3814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80CD50" w14:textId="3C5F30FE" w:rsidR="0063391C" w:rsidRDefault="0063391C" w:rsidP="0063391C">
      <w:r>
        <w:lastRenderedPageBreak/>
        <w:t xml:space="preserve">Gränssnittet </w:t>
      </w:r>
      <w:proofErr w:type="spellStart"/>
      <w:r>
        <w:t>Comparable</w:t>
      </w:r>
      <w:proofErr w:type="spellEnd"/>
      <w:r>
        <w:t xml:space="preserve"> har en abstrakt metod </w:t>
      </w:r>
      <w:proofErr w:type="spellStart"/>
      <w:proofErr w:type="gramStart"/>
      <w:r>
        <w:t>comparTo</w:t>
      </w:r>
      <w:proofErr w:type="spellEnd"/>
      <w:r w:rsidR="00680BA9">
        <w:t>(</w:t>
      </w:r>
      <w:proofErr w:type="gramEnd"/>
      <w:r w:rsidR="00680BA9">
        <w:t xml:space="preserve">) </w:t>
      </w:r>
      <w:r w:rsidR="0098403D">
        <w:t xml:space="preserve">som är tomt utan </w:t>
      </w:r>
      <w:r w:rsidR="00C05C0D">
        <w:t>implementera</w:t>
      </w:r>
      <w:r w:rsidR="0098403D">
        <w:t xml:space="preserve"> någonting</w:t>
      </w:r>
      <w:r>
        <w:t xml:space="preserve">. </w:t>
      </w:r>
    </w:p>
    <w:p w14:paraId="7A19BCA8" w14:textId="3FD319C1" w:rsidR="0065694E" w:rsidRDefault="0063391C" w:rsidP="0063391C">
      <w:r>
        <w:t xml:space="preserve">Klassen Book implementerar gränssnittet </w:t>
      </w:r>
      <w:proofErr w:type="spellStart"/>
      <w:r>
        <w:t>Comparable</w:t>
      </w:r>
      <w:proofErr w:type="spellEnd"/>
      <w:r w:rsidR="0098403D">
        <w:t xml:space="preserve"> och deklarerar private instans variabler </w:t>
      </w:r>
      <w:r w:rsidR="0098403D" w:rsidRPr="0098403D">
        <w:t>författare, titel, plats, förlag</w:t>
      </w:r>
      <w:r w:rsidR="0098403D">
        <w:t xml:space="preserve"> och</w:t>
      </w:r>
      <w:r w:rsidR="0098403D" w:rsidRPr="0098403D">
        <w:t xml:space="preserve"> utgiven</w:t>
      </w:r>
      <w:r>
        <w:t xml:space="preserve">. </w:t>
      </w:r>
      <w:r w:rsidRPr="00C05C0D">
        <w:t xml:space="preserve">Klassen Book </w:t>
      </w:r>
      <w:r w:rsidR="00C05C0D" w:rsidRPr="00C05C0D">
        <w:t xml:space="preserve">har metod </w:t>
      </w:r>
      <w:proofErr w:type="spellStart"/>
      <w:proofErr w:type="gramStart"/>
      <w:r w:rsidR="00C05C0D" w:rsidRPr="00C05C0D">
        <w:t>getAuthor</w:t>
      </w:r>
      <w:proofErr w:type="spellEnd"/>
      <w:r w:rsidR="00C05C0D" w:rsidRPr="00C05C0D">
        <w:t>(</w:t>
      </w:r>
      <w:proofErr w:type="gramEnd"/>
      <w:r w:rsidR="00C05C0D" w:rsidRPr="00C05C0D">
        <w:t xml:space="preserve">), </w:t>
      </w:r>
      <w:proofErr w:type="spellStart"/>
      <w:r w:rsidR="00C05C0D" w:rsidRPr="00C05C0D">
        <w:t>getPublished</w:t>
      </w:r>
      <w:proofErr w:type="spellEnd"/>
      <w:r w:rsidR="00C05C0D" w:rsidRPr="00C05C0D">
        <w:t xml:space="preserve">(), </w:t>
      </w:r>
      <w:proofErr w:type="spellStart"/>
      <w:r w:rsidR="00C05C0D" w:rsidRPr="00C05C0D">
        <w:t>getTitel</w:t>
      </w:r>
      <w:proofErr w:type="spellEnd"/>
      <w:r w:rsidR="00C05C0D" w:rsidRPr="00C05C0D">
        <w:t xml:space="preserve">(), </w:t>
      </w:r>
      <w:proofErr w:type="spellStart"/>
      <w:r w:rsidR="00C05C0D" w:rsidRPr="00C05C0D">
        <w:t>getPlace</w:t>
      </w:r>
      <w:proofErr w:type="spellEnd"/>
      <w:r w:rsidR="00C05C0D" w:rsidRPr="00C05C0D">
        <w:t xml:space="preserve">(), och </w:t>
      </w:r>
      <w:proofErr w:type="spellStart"/>
      <w:r w:rsidR="00C05C0D" w:rsidRPr="00C05C0D">
        <w:t>getPublisher</w:t>
      </w:r>
      <w:proofErr w:type="spellEnd"/>
      <w:r w:rsidR="00C05C0D" w:rsidRPr="00C05C0D">
        <w:t>() som</w:t>
      </w:r>
      <w:r w:rsidR="00C05C0D">
        <w:t xml:space="preserve"> kan hämta information till boken som deklarerar private</w:t>
      </w:r>
      <w:r w:rsidR="009F5FF8">
        <w:t xml:space="preserve">. Klassen Book har metod </w:t>
      </w:r>
      <w:proofErr w:type="spellStart"/>
      <w:proofErr w:type="gramStart"/>
      <w:r w:rsidR="009F5FF8">
        <w:t>toString</w:t>
      </w:r>
      <w:proofErr w:type="spellEnd"/>
      <w:r w:rsidR="009F5FF8">
        <w:t>(</w:t>
      </w:r>
      <w:proofErr w:type="gramEnd"/>
      <w:r w:rsidR="009F5FF8">
        <w:t xml:space="preserve">) som konvertera alla information i boken till ett string och implementera metod </w:t>
      </w:r>
      <w:proofErr w:type="spellStart"/>
      <w:r w:rsidR="009F5FF8">
        <w:t>comparTo</w:t>
      </w:r>
      <w:proofErr w:type="spellEnd"/>
      <w:r w:rsidR="009F5FF8">
        <w:t xml:space="preserve">() som är deklarerar redan i gränssnittet </w:t>
      </w:r>
      <w:proofErr w:type="spellStart"/>
      <w:r w:rsidR="009F5FF8">
        <w:t>Comparable</w:t>
      </w:r>
      <w:proofErr w:type="spellEnd"/>
      <w:r w:rsidR="009F5FF8">
        <w:t xml:space="preserve">. </w:t>
      </w:r>
    </w:p>
    <w:p w14:paraId="208FDD0D" w14:textId="742493BF" w:rsidR="009F5FF8" w:rsidRPr="00C05C0D" w:rsidRDefault="009F5FF8" w:rsidP="0063391C">
      <w:r>
        <w:t xml:space="preserve">Applikationen </w:t>
      </w:r>
      <w:proofErr w:type="spellStart"/>
      <w:r>
        <w:t>MyBooks</w:t>
      </w:r>
      <w:proofErr w:type="spellEnd"/>
      <w:r>
        <w:t xml:space="preserve"> skapar en lista </w:t>
      </w:r>
      <w:r w:rsidR="00F6638F">
        <w:t xml:space="preserve">som nästa innehåller </w:t>
      </w:r>
      <w:r>
        <w:t>flera böcker med implementera</w:t>
      </w:r>
      <w:r w:rsidR="00F6638F">
        <w:t>r</w:t>
      </w:r>
      <w:r>
        <w:t xml:space="preserve"> </w:t>
      </w:r>
      <w:proofErr w:type="spellStart"/>
      <w:r>
        <w:t>ArrayList</w:t>
      </w:r>
      <w:proofErr w:type="spellEnd"/>
      <w:r w:rsidR="00F6638F">
        <w:t xml:space="preserve"> av typ objekt klassen Book. Med metod </w:t>
      </w:r>
      <w:proofErr w:type="spellStart"/>
      <w:proofErr w:type="gramStart"/>
      <w:r w:rsidR="00F6638F">
        <w:t>add</w:t>
      </w:r>
      <w:proofErr w:type="spellEnd"/>
      <w:r w:rsidR="00F6638F">
        <w:t>(</w:t>
      </w:r>
      <w:proofErr w:type="gramEnd"/>
      <w:r w:rsidR="00F6638F">
        <w:t>) lägg</w:t>
      </w:r>
      <w:r w:rsidR="00BD0801">
        <w:t xml:space="preserve">er i böcker listan alla informationer av </w:t>
      </w:r>
      <w:r w:rsidR="00BD0801" w:rsidRPr="0098403D">
        <w:t>författare, titel, plats, förlag</w:t>
      </w:r>
      <w:r w:rsidR="00BD0801">
        <w:t xml:space="preserve"> och</w:t>
      </w:r>
      <w:r w:rsidR="00BD0801" w:rsidRPr="0098403D">
        <w:t xml:space="preserve"> utgiven</w:t>
      </w:r>
      <w:r w:rsidR="00BD0801">
        <w:t xml:space="preserve">. Sedan utskriver alla element som alla informationer i böcker listan med loop. Sedan sorterar alla böcker i listan </w:t>
      </w:r>
      <w:r w:rsidR="002D3B7B">
        <w:t>baserad av författare namn</w:t>
      </w:r>
      <w:r w:rsidR="00F128CB">
        <w:t xml:space="preserve"> med metoden </w:t>
      </w:r>
      <w:proofErr w:type="spellStart"/>
      <w:r w:rsidR="00F128CB">
        <w:t>Collection.sort</w:t>
      </w:r>
      <w:proofErr w:type="spellEnd"/>
      <w:r w:rsidR="00F128CB">
        <w:t xml:space="preserve">() använder </w:t>
      </w:r>
      <w:proofErr w:type="spellStart"/>
      <w:r w:rsidR="00F128CB">
        <w:t>override</w:t>
      </w:r>
      <w:proofErr w:type="spellEnd"/>
      <w:r w:rsidR="00F128CB">
        <w:t xml:space="preserve"> metoden </w:t>
      </w:r>
      <w:proofErr w:type="spellStart"/>
      <w:proofErr w:type="gramStart"/>
      <w:r w:rsidR="00F128CB">
        <w:t>compare</w:t>
      </w:r>
      <w:proofErr w:type="spellEnd"/>
      <w:r w:rsidR="00F128CB">
        <w:t>(</w:t>
      </w:r>
      <w:proofErr w:type="gramEnd"/>
      <w:r w:rsidR="00F128CB">
        <w:t xml:space="preserve">) och utskriver dessa list efter sorteringen. </w:t>
      </w:r>
    </w:p>
    <w:p w14:paraId="0FB92013" w14:textId="1DC1FBA5" w:rsidR="003F6FCF" w:rsidRPr="00C05C0D" w:rsidRDefault="003F6FCF" w:rsidP="003F6FCF">
      <w:pPr>
        <w:pStyle w:val="Heading1"/>
        <w:rPr>
          <w:color w:val="000000" w:themeColor="text1"/>
        </w:rPr>
      </w:pPr>
      <w:bookmarkStart w:id="6" w:name="_Toc498862538"/>
      <w:r w:rsidRPr="00C05C0D">
        <w:rPr>
          <w:color w:val="000000" w:themeColor="text1"/>
        </w:rPr>
        <w:t xml:space="preserve">Uppgift 5: </w:t>
      </w:r>
      <w:proofErr w:type="spellStart"/>
      <w:r w:rsidR="008C506D" w:rsidRPr="00C05C0D">
        <w:rPr>
          <w:color w:val="000000" w:themeColor="text1"/>
        </w:rPr>
        <w:t>leapYear</w:t>
      </w:r>
      <w:proofErr w:type="spellEnd"/>
      <w:r w:rsidR="008C506D" w:rsidRPr="00C05C0D">
        <w:rPr>
          <w:color w:val="000000" w:themeColor="text1"/>
        </w:rPr>
        <w:t xml:space="preserve"> och </w:t>
      </w:r>
      <w:proofErr w:type="spellStart"/>
      <w:r w:rsidRPr="00C05C0D">
        <w:rPr>
          <w:color w:val="000000" w:themeColor="text1"/>
        </w:rPr>
        <w:t>MyLeapYear</w:t>
      </w:r>
      <w:bookmarkEnd w:id="6"/>
      <w:proofErr w:type="spellEnd"/>
    </w:p>
    <w:p w14:paraId="2CD1A491" w14:textId="52F94E1B" w:rsidR="00EE488E" w:rsidRDefault="00EE488E" w:rsidP="00F128CB">
      <w:r>
        <w:rPr>
          <w:noProof/>
        </w:rPr>
        <w:drawing>
          <wp:inline distT="0" distB="0" distL="0" distR="0" wp14:anchorId="413644CA" wp14:editId="3E524D2F">
            <wp:extent cx="4154442" cy="2909951"/>
            <wp:effectExtent l="0" t="0" r="0" b="508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2572" t="17620" r="24580" b="29025"/>
                    <a:stretch/>
                  </pic:blipFill>
                  <pic:spPr bwMode="auto">
                    <a:xfrm>
                      <a:off x="0" y="0"/>
                      <a:ext cx="4160178" cy="2913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983D3A" w14:textId="0BC201F4" w:rsidR="00F128CB" w:rsidRDefault="00F128CB" w:rsidP="00F128CB">
      <w:r>
        <w:t xml:space="preserve">Gränssnittet </w:t>
      </w:r>
      <w:proofErr w:type="spellStart"/>
      <w:r>
        <w:t>leapYear</w:t>
      </w:r>
      <w:proofErr w:type="spellEnd"/>
      <w:r>
        <w:t xml:space="preserve"> har en abstrakt metod </w:t>
      </w:r>
      <w:proofErr w:type="gramStart"/>
      <w:r>
        <w:t>meddelande(</w:t>
      </w:r>
      <w:proofErr w:type="gramEnd"/>
      <w:r>
        <w:t>) som är tomt utan implementera någonting.</w:t>
      </w:r>
    </w:p>
    <w:p w14:paraId="7DEB4D07" w14:textId="6CC992D7" w:rsidR="00EE488E" w:rsidRDefault="00EE488E" w:rsidP="00F128CB">
      <w:r>
        <w:t xml:space="preserve">Klassen </w:t>
      </w:r>
      <w:proofErr w:type="spellStart"/>
      <w:r>
        <w:t>MyLeapYear</w:t>
      </w:r>
      <w:proofErr w:type="spellEnd"/>
      <w:r>
        <w:t xml:space="preserve"> hämtar heltal som matas in från s</w:t>
      </w:r>
      <w:r w:rsidRPr="00EE488E">
        <w:t>tandardinmatningsenheten</w:t>
      </w:r>
      <w:r>
        <w:t xml:space="preserve"> med metoder </w:t>
      </w:r>
      <w:proofErr w:type="spellStart"/>
      <w:proofErr w:type="gramStart"/>
      <w:r>
        <w:t>nextInt</w:t>
      </w:r>
      <w:proofErr w:type="spellEnd"/>
      <w:r>
        <w:t>(</w:t>
      </w:r>
      <w:proofErr w:type="gramEnd"/>
      <w:r>
        <w:t xml:space="preserve">) som finns i klassen Scanner och lagras i en variabel. Sedan anropa metoden </w:t>
      </w:r>
      <w:proofErr w:type="spellStart"/>
      <w:r>
        <w:t>leapYear</w:t>
      </w:r>
      <w:proofErr w:type="spellEnd"/>
      <w:r>
        <w:t xml:space="preserve"> med parametrar variabler som har redan sparats. </w:t>
      </w:r>
    </w:p>
    <w:p w14:paraId="6C40EF0D" w14:textId="4D92D0BB" w:rsidR="00F128CB" w:rsidRPr="00545CAC" w:rsidRDefault="00EE488E" w:rsidP="00545CAC">
      <w:r>
        <w:t xml:space="preserve">Metoden </w:t>
      </w:r>
      <w:proofErr w:type="spellStart"/>
      <w:r>
        <w:t>leapYear</w:t>
      </w:r>
      <w:proofErr w:type="spellEnd"/>
      <w:r>
        <w:t xml:space="preserve"> med parametrar </w:t>
      </w:r>
      <w:r w:rsidR="0020159C">
        <w:t>heltal</w:t>
      </w:r>
      <w:r>
        <w:t xml:space="preserve"> som hämtas från klassen </w:t>
      </w:r>
      <w:proofErr w:type="spellStart"/>
      <w:r>
        <w:t>MyLeapYear</w:t>
      </w:r>
      <w:proofErr w:type="spellEnd"/>
      <w:r>
        <w:t xml:space="preserve"> </w:t>
      </w:r>
      <w:r w:rsidR="0020159C">
        <w:t xml:space="preserve">implementerar lambda funktion för att bestämma detta heltal är skottår eller inte med </w:t>
      </w:r>
      <w:proofErr w:type="spellStart"/>
      <w:r w:rsidR="0020159C">
        <w:t>if</w:t>
      </w:r>
      <w:proofErr w:type="spellEnd"/>
      <w:r w:rsidR="0020159C">
        <w:t xml:space="preserve"> påstående och sedan utskriver metoden resultatet.</w:t>
      </w:r>
    </w:p>
    <w:p w14:paraId="30E7CB4D" w14:textId="6B895865" w:rsidR="003F6FCF" w:rsidRDefault="003F6FCF" w:rsidP="003F6FCF">
      <w:pPr>
        <w:pStyle w:val="Heading1"/>
        <w:rPr>
          <w:color w:val="000000" w:themeColor="text1"/>
        </w:rPr>
      </w:pPr>
      <w:bookmarkStart w:id="7" w:name="_Toc498862539"/>
      <w:r>
        <w:rPr>
          <w:color w:val="000000" w:themeColor="text1"/>
        </w:rPr>
        <w:lastRenderedPageBreak/>
        <w:t>Uppgift 6</w:t>
      </w:r>
      <w:r w:rsidRPr="003F6FCF">
        <w:rPr>
          <w:color w:val="000000" w:themeColor="text1"/>
        </w:rPr>
        <w:t xml:space="preserve">: </w:t>
      </w:r>
      <w:r w:rsidR="008C506D">
        <w:rPr>
          <w:color w:val="000000" w:themeColor="text1"/>
        </w:rPr>
        <w:t xml:space="preserve">show och </w:t>
      </w:r>
      <w:proofErr w:type="spellStart"/>
      <w:r>
        <w:rPr>
          <w:color w:val="000000" w:themeColor="text1"/>
        </w:rPr>
        <w:t>My</w:t>
      </w:r>
      <w:r w:rsidR="00EC7475">
        <w:rPr>
          <w:color w:val="000000" w:themeColor="text1"/>
        </w:rPr>
        <w:t>Result</w:t>
      </w:r>
      <w:bookmarkEnd w:id="7"/>
      <w:proofErr w:type="spellEnd"/>
    </w:p>
    <w:p w14:paraId="0F111846" w14:textId="2B1AD63D" w:rsidR="00E572B0" w:rsidRDefault="00E572B0" w:rsidP="00E572B0">
      <w:r>
        <w:rPr>
          <w:noProof/>
        </w:rPr>
        <w:drawing>
          <wp:inline distT="0" distB="0" distL="0" distR="0" wp14:anchorId="1A2278FD" wp14:editId="29CEC85C">
            <wp:extent cx="4101586" cy="2735789"/>
            <wp:effectExtent l="0" t="0" r="0" b="762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32116" t="18111" r="24397" b="30323"/>
                    <a:stretch/>
                  </pic:blipFill>
                  <pic:spPr bwMode="auto">
                    <a:xfrm>
                      <a:off x="0" y="0"/>
                      <a:ext cx="4135027" cy="2758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99B3AF" w14:textId="58236951" w:rsidR="00310B24" w:rsidRDefault="00310B24" w:rsidP="00E572B0">
      <w:r>
        <w:t xml:space="preserve">Klassen </w:t>
      </w:r>
      <w:proofErr w:type="spellStart"/>
      <w:r>
        <w:t>ShowResult</w:t>
      </w:r>
      <w:proofErr w:type="spellEnd"/>
      <w:r>
        <w:t xml:space="preserve"> skapar två listan av typ </w:t>
      </w:r>
      <w:proofErr w:type="spellStart"/>
      <w:r>
        <w:t>ArrayList</w:t>
      </w:r>
      <w:proofErr w:type="spellEnd"/>
      <w:r>
        <w:t>. En list innehåller namnlista som är Sträng och andra list innehåller ålderlista. Sedan anropar metoden show med parametrar ålderlista och namnlista.</w:t>
      </w:r>
    </w:p>
    <w:p w14:paraId="618C3C6A" w14:textId="2AA89F16" w:rsidR="00310B24" w:rsidRPr="00E572B0" w:rsidRDefault="00310B24" w:rsidP="00E572B0">
      <w:r>
        <w:t xml:space="preserve">Metoden show </w:t>
      </w:r>
      <w:r w:rsidR="00816D3B">
        <w:t>implementerar lambda funktion för att utskriva</w:t>
      </w:r>
      <w:r>
        <w:t xml:space="preserve"> alla element i namnlistan </w:t>
      </w:r>
      <w:r w:rsidR="00816D3B">
        <w:t>och få genomsnitt från ålderlista som också utskriver på skärmen.</w:t>
      </w:r>
    </w:p>
    <w:p w14:paraId="725E0EC4" w14:textId="7FE9C569" w:rsidR="003F6FCF" w:rsidRDefault="003F6FCF" w:rsidP="003F6FCF">
      <w:pPr>
        <w:pStyle w:val="Heading1"/>
        <w:rPr>
          <w:color w:val="000000" w:themeColor="text1"/>
        </w:rPr>
      </w:pPr>
      <w:bookmarkStart w:id="8" w:name="_Toc498862540"/>
      <w:r>
        <w:rPr>
          <w:color w:val="000000" w:themeColor="text1"/>
        </w:rPr>
        <w:t>Uppgift 7</w:t>
      </w:r>
      <w:r w:rsidRPr="003F6FCF">
        <w:rPr>
          <w:color w:val="000000" w:themeColor="text1"/>
        </w:rPr>
        <w:t xml:space="preserve">: </w:t>
      </w:r>
      <w:proofErr w:type="spellStart"/>
      <w:r w:rsidR="008C506D">
        <w:rPr>
          <w:color w:val="000000" w:themeColor="text1"/>
        </w:rPr>
        <w:t>InputInteger</w:t>
      </w:r>
      <w:proofErr w:type="spellEnd"/>
      <w:r w:rsidR="008C506D">
        <w:rPr>
          <w:color w:val="000000" w:themeColor="text1"/>
        </w:rPr>
        <w:t xml:space="preserve"> och </w:t>
      </w:r>
      <w:proofErr w:type="spellStart"/>
      <w:r>
        <w:rPr>
          <w:color w:val="000000" w:themeColor="text1"/>
        </w:rPr>
        <w:t>MyInput</w:t>
      </w:r>
      <w:bookmarkEnd w:id="8"/>
      <w:proofErr w:type="spellEnd"/>
    </w:p>
    <w:p w14:paraId="4647372B" w14:textId="64157FE5" w:rsidR="00650D3D" w:rsidRDefault="00E40815" w:rsidP="00650D3D">
      <w:r>
        <w:rPr>
          <w:noProof/>
        </w:rPr>
        <w:drawing>
          <wp:inline distT="0" distB="0" distL="0" distR="0" wp14:anchorId="27D8687B" wp14:editId="1CB19E5C">
            <wp:extent cx="3974733" cy="3691830"/>
            <wp:effectExtent l="0" t="0" r="6985" b="444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32021" t="15009" r="24306" b="12875"/>
                    <a:stretch/>
                  </pic:blipFill>
                  <pic:spPr bwMode="auto">
                    <a:xfrm>
                      <a:off x="0" y="0"/>
                      <a:ext cx="3980848" cy="36975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808173" w14:textId="39DD5ED4" w:rsidR="00650D3D" w:rsidRDefault="00650D3D" w:rsidP="00650D3D"/>
    <w:p w14:paraId="795220D4" w14:textId="135A9A70" w:rsidR="00650D3D" w:rsidRDefault="00650D3D" w:rsidP="00650D3D">
      <w:r>
        <w:t xml:space="preserve">Klassen </w:t>
      </w:r>
      <w:proofErr w:type="spellStart"/>
      <w:r>
        <w:t>InputInteger</w:t>
      </w:r>
      <w:proofErr w:type="spellEnd"/>
      <w:r>
        <w:t xml:space="preserve"> </w:t>
      </w:r>
      <w:r>
        <w:t xml:space="preserve">ärver från klassen </w:t>
      </w:r>
      <w:proofErr w:type="spellStart"/>
      <w:r>
        <w:t>Thread</w:t>
      </w:r>
      <w:proofErr w:type="spellEnd"/>
      <w:r>
        <w:t xml:space="preserve">. </w:t>
      </w:r>
      <w:r>
        <w:t xml:space="preserve">Klassen </w:t>
      </w:r>
      <w:proofErr w:type="spellStart"/>
      <w:r>
        <w:t>InputInteger</w:t>
      </w:r>
      <w:proofErr w:type="spellEnd"/>
      <w:r>
        <w:t xml:space="preserve"> skapar </w:t>
      </w:r>
      <w:r w:rsidR="00B72D8C">
        <w:t xml:space="preserve">en vektor typ av </w:t>
      </w:r>
      <w:proofErr w:type="spellStart"/>
      <w:r w:rsidR="00B72D8C">
        <w:t>ArrayList</w:t>
      </w:r>
      <w:proofErr w:type="spellEnd"/>
      <w:r w:rsidR="00B72D8C">
        <w:t xml:space="preserve"> </w:t>
      </w:r>
      <w:r>
        <w:t>som</w:t>
      </w:r>
      <w:r w:rsidR="00B72D8C">
        <w:t xml:space="preserve"> innehåller ett antal heltal. Dessa heltal </w:t>
      </w:r>
      <w:r>
        <w:t>matar in från</w:t>
      </w:r>
      <w:r w:rsidR="00B72D8C">
        <w:t xml:space="preserve"> objekt Scanner med metod </w:t>
      </w:r>
      <w:proofErr w:type="spellStart"/>
      <w:proofErr w:type="gramStart"/>
      <w:r w:rsidR="00B72D8C">
        <w:t>nextInt</w:t>
      </w:r>
      <w:proofErr w:type="spellEnd"/>
      <w:r w:rsidR="00B72D8C">
        <w:t>(</w:t>
      </w:r>
      <w:proofErr w:type="gramEnd"/>
      <w:r w:rsidR="00B72D8C">
        <w:t>)</w:t>
      </w:r>
      <w:r>
        <w:t xml:space="preserve">. </w:t>
      </w:r>
      <w:r w:rsidR="00B72D8C">
        <w:t xml:space="preserve">Sedan utskriver </w:t>
      </w:r>
      <w:r w:rsidR="00B72D8C">
        <w:t xml:space="preserve">Klassen </w:t>
      </w:r>
      <w:proofErr w:type="spellStart"/>
      <w:r w:rsidR="00B72D8C">
        <w:t>InputInteger</w:t>
      </w:r>
      <w:proofErr w:type="spellEnd"/>
      <w:r>
        <w:t xml:space="preserve"> trådar denna ve</w:t>
      </w:r>
      <w:r w:rsidR="00B72D8C">
        <w:t>ktor</w:t>
      </w:r>
      <w:r>
        <w:t>.</w:t>
      </w:r>
    </w:p>
    <w:p w14:paraId="52AC6F09" w14:textId="34887F58" w:rsidR="00650D3D" w:rsidRPr="00650D3D" w:rsidRDefault="00B72D8C" w:rsidP="00650D3D">
      <w:r>
        <w:t>Applikationen</w:t>
      </w:r>
      <w:r w:rsidR="00650D3D">
        <w:t xml:space="preserve"> </w:t>
      </w:r>
      <w:proofErr w:type="spellStart"/>
      <w:r w:rsidR="00650D3D">
        <w:t>MyInput</w:t>
      </w:r>
      <w:proofErr w:type="spellEnd"/>
      <w:r w:rsidR="00650D3D">
        <w:t xml:space="preserve"> skapar två heltalvektorer och en tråd av typen </w:t>
      </w:r>
      <w:proofErr w:type="spellStart"/>
      <w:r w:rsidR="00650D3D">
        <w:t>InputInteger</w:t>
      </w:r>
      <w:proofErr w:type="spellEnd"/>
      <w:r w:rsidR="00650D3D">
        <w:t xml:space="preserve">. </w:t>
      </w:r>
      <w:r w:rsidR="00E40815">
        <w:t xml:space="preserve">Efter </w:t>
      </w:r>
      <w:r w:rsidR="00E40815">
        <w:t xml:space="preserve">tråden startar </w:t>
      </w:r>
      <w:r w:rsidR="00E40815">
        <w:t>matar f</w:t>
      </w:r>
      <w:r w:rsidR="003A2E4E">
        <w:t xml:space="preserve">örsta </w:t>
      </w:r>
      <w:r w:rsidR="00E40815">
        <w:t>tråden</w:t>
      </w:r>
      <w:r w:rsidR="003A2E4E">
        <w:t xml:space="preserve"> </w:t>
      </w:r>
      <w:r w:rsidR="003A2E4E">
        <w:t xml:space="preserve">in från objekt Scanner med metod </w:t>
      </w:r>
      <w:proofErr w:type="spellStart"/>
      <w:proofErr w:type="gramStart"/>
      <w:r w:rsidR="003A2E4E">
        <w:t>nextInt</w:t>
      </w:r>
      <w:proofErr w:type="spellEnd"/>
      <w:r w:rsidR="003A2E4E">
        <w:t>(</w:t>
      </w:r>
      <w:proofErr w:type="gramEnd"/>
      <w:r w:rsidR="003A2E4E">
        <w:t>)</w:t>
      </w:r>
      <w:r w:rsidR="00E40815">
        <w:t xml:space="preserve"> och sedan utskriver dessa antal heltal. Den </w:t>
      </w:r>
      <w:r w:rsidR="003A2E4E">
        <w:t xml:space="preserve">andra </w:t>
      </w:r>
      <w:r w:rsidR="00E40815">
        <w:t xml:space="preserve">tråden väntar 10 sekunder efter första tråden innan börjar den att </w:t>
      </w:r>
      <w:r w:rsidR="003A2E4E">
        <w:t>fyll</w:t>
      </w:r>
      <w:r w:rsidR="00E40815">
        <w:t>a</w:t>
      </w:r>
      <w:r w:rsidR="003A2E4E">
        <w:t xml:space="preserve"> med </w:t>
      </w:r>
      <w:r w:rsidR="003A2E4E">
        <w:t>slumpmässigt</w:t>
      </w:r>
      <w:r w:rsidR="003A2E4E">
        <w:t xml:space="preserve"> heltal som implementerar objekt </w:t>
      </w:r>
      <w:proofErr w:type="spellStart"/>
      <w:r w:rsidR="003A2E4E">
        <w:t>Random</w:t>
      </w:r>
      <w:proofErr w:type="spellEnd"/>
      <w:r w:rsidR="003A2E4E">
        <w:t xml:space="preserve"> och metod </w:t>
      </w:r>
      <w:proofErr w:type="spellStart"/>
      <w:r w:rsidR="003A2E4E">
        <w:t>nextInt</w:t>
      </w:r>
      <w:proofErr w:type="spellEnd"/>
      <w:r w:rsidR="003A2E4E">
        <w:t>()</w:t>
      </w:r>
      <w:r w:rsidR="00E40815">
        <w:t xml:space="preserve"> och sedan utskriver dessa </w:t>
      </w:r>
      <w:r w:rsidR="00E40815">
        <w:t>slumpmässigt heltal</w:t>
      </w:r>
      <w:bookmarkStart w:id="9" w:name="_GoBack"/>
      <w:bookmarkEnd w:id="9"/>
      <w:r w:rsidR="003A2E4E">
        <w:t>.</w:t>
      </w:r>
    </w:p>
    <w:p w14:paraId="22B77995" w14:textId="050DF2CE" w:rsidR="003F6FCF" w:rsidRDefault="003F6FCF" w:rsidP="003F6FCF">
      <w:pPr>
        <w:pStyle w:val="Heading1"/>
        <w:rPr>
          <w:color w:val="000000" w:themeColor="text1"/>
        </w:rPr>
      </w:pPr>
      <w:bookmarkStart w:id="10" w:name="_Toc498862541"/>
      <w:r>
        <w:rPr>
          <w:color w:val="000000" w:themeColor="text1"/>
        </w:rPr>
        <w:t>Uppgift 8</w:t>
      </w:r>
      <w:r w:rsidRPr="003F6FCF">
        <w:rPr>
          <w:color w:val="000000" w:themeColor="text1"/>
        </w:rPr>
        <w:t xml:space="preserve">: </w:t>
      </w:r>
      <w:r w:rsidR="00EC7475">
        <w:rPr>
          <w:color w:val="000000" w:themeColor="text1"/>
        </w:rPr>
        <w:t>StringArray</w:t>
      </w:r>
      <w:r w:rsidR="008C506D">
        <w:rPr>
          <w:color w:val="000000" w:themeColor="text1"/>
        </w:rPr>
        <w:t xml:space="preserve"> och </w:t>
      </w:r>
      <w:r>
        <w:rPr>
          <w:color w:val="000000" w:themeColor="text1"/>
        </w:rPr>
        <w:t>MyString</w:t>
      </w:r>
      <w:r w:rsidR="00EC7475">
        <w:rPr>
          <w:color w:val="000000" w:themeColor="text1"/>
        </w:rPr>
        <w:t>Array</w:t>
      </w:r>
      <w:bookmarkEnd w:id="10"/>
    </w:p>
    <w:p w14:paraId="362D0187" w14:textId="384B1BBC" w:rsidR="003F6FCF" w:rsidRPr="003F6FCF" w:rsidRDefault="003F6FCF" w:rsidP="003F6FCF">
      <w:pPr>
        <w:pStyle w:val="Heading1"/>
        <w:rPr>
          <w:color w:val="000000" w:themeColor="text1"/>
        </w:rPr>
      </w:pPr>
      <w:bookmarkStart w:id="11" w:name="_Toc498862542"/>
      <w:r>
        <w:rPr>
          <w:color w:val="000000" w:themeColor="text1"/>
        </w:rPr>
        <w:t>Uppgift 9</w:t>
      </w:r>
      <w:r w:rsidRPr="003F6FCF">
        <w:rPr>
          <w:color w:val="000000" w:themeColor="text1"/>
        </w:rPr>
        <w:t xml:space="preserve">: </w:t>
      </w:r>
      <w:r w:rsidR="008C506D">
        <w:rPr>
          <w:color w:val="000000" w:themeColor="text1"/>
        </w:rPr>
        <w:t xml:space="preserve">Printer och </w:t>
      </w:r>
      <w:r>
        <w:rPr>
          <w:color w:val="000000" w:themeColor="text1"/>
        </w:rPr>
        <w:t>MyPrinter</w:t>
      </w:r>
      <w:bookmarkEnd w:id="11"/>
    </w:p>
    <w:p w14:paraId="67E464EF" w14:textId="76FC2373" w:rsidR="003F6FCF" w:rsidRPr="003F6FCF" w:rsidRDefault="004C13FF" w:rsidP="003F6FCF">
      <w:r>
        <w:rPr>
          <w:noProof/>
        </w:rPr>
        <w:drawing>
          <wp:inline distT="0" distB="0" distL="0" distR="0" wp14:anchorId="41E8D815" wp14:editId="3B7EA772">
            <wp:extent cx="5660823" cy="423352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31932" t="14683" r="12470" b="11397"/>
                    <a:stretch/>
                  </pic:blipFill>
                  <pic:spPr bwMode="auto">
                    <a:xfrm>
                      <a:off x="0" y="0"/>
                      <a:ext cx="5671231" cy="42413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F8125" w14:textId="09EE46F0" w:rsidR="00983DBD" w:rsidRDefault="001962C9" w:rsidP="001962C9">
      <w:r>
        <w:t xml:space="preserve">Klassen Printer </w:t>
      </w:r>
      <w:r w:rsidR="008B68FF">
        <w:t xml:space="preserve">ärver från klassen </w:t>
      </w:r>
      <w:proofErr w:type="spellStart"/>
      <w:r w:rsidR="008B68FF">
        <w:t>Thread</w:t>
      </w:r>
      <w:proofErr w:type="spellEnd"/>
      <w:r>
        <w:t xml:space="preserve">, som </w:t>
      </w:r>
      <w:r w:rsidR="008B68FF">
        <w:t xml:space="preserve">implementerar metod </w:t>
      </w:r>
      <w:proofErr w:type="spellStart"/>
      <w:proofErr w:type="gramStart"/>
      <w:r w:rsidR="008B68FF">
        <w:t>run</w:t>
      </w:r>
      <w:proofErr w:type="spellEnd"/>
      <w:r w:rsidR="008B68FF">
        <w:t>(</w:t>
      </w:r>
      <w:proofErr w:type="gramEnd"/>
      <w:r w:rsidR="008B68FF">
        <w:t xml:space="preserve">). Metoden </w:t>
      </w:r>
      <w:proofErr w:type="spellStart"/>
      <w:proofErr w:type="gramStart"/>
      <w:r w:rsidR="008B68FF">
        <w:t>run</w:t>
      </w:r>
      <w:proofErr w:type="spellEnd"/>
      <w:r w:rsidR="008B68FF">
        <w:t>(</w:t>
      </w:r>
      <w:proofErr w:type="gramEnd"/>
      <w:r w:rsidR="008B68FF">
        <w:t xml:space="preserve">) skapar vektorn av typ char och </w:t>
      </w:r>
      <w:r>
        <w:t xml:space="preserve">skriver ut engelska alfabetet </w:t>
      </w:r>
      <w:r w:rsidR="008B68FF">
        <w:t xml:space="preserve">från </w:t>
      </w:r>
      <w:r>
        <w:t>A</w:t>
      </w:r>
      <w:r w:rsidR="008B68FF">
        <w:t xml:space="preserve"> till </w:t>
      </w:r>
      <w:r>
        <w:t>Z och Z</w:t>
      </w:r>
      <w:r w:rsidR="008B68FF">
        <w:t xml:space="preserve"> till </w:t>
      </w:r>
      <w:r>
        <w:t xml:space="preserve">A, och detta ska upprepas i två gånger. </w:t>
      </w:r>
      <w:r w:rsidR="008B68FF">
        <w:t xml:space="preserve">Varje tecken skriver ut en sekund efter varandra med implementerar </w:t>
      </w:r>
      <w:r>
        <w:t xml:space="preserve">metoden </w:t>
      </w:r>
      <w:proofErr w:type="spellStart"/>
      <w:proofErr w:type="gramStart"/>
      <w:r>
        <w:t>sleep</w:t>
      </w:r>
      <w:proofErr w:type="spellEnd"/>
      <w:r w:rsidR="008B68FF">
        <w:t>(</w:t>
      </w:r>
      <w:proofErr w:type="gramEnd"/>
      <w:r w:rsidR="008B68FF">
        <w:t>)</w:t>
      </w:r>
      <w:r>
        <w:t xml:space="preserve">. </w:t>
      </w:r>
      <w:r w:rsidR="008B68FF">
        <w:t>Efter exekvering tråd skriver</w:t>
      </w:r>
      <w:r w:rsidR="00983DBD">
        <w:t xml:space="preserve"> </w:t>
      </w:r>
      <w:r w:rsidR="008B68FF">
        <w:t xml:space="preserve">också </w:t>
      </w:r>
      <w:r w:rsidR="00983DBD">
        <w:t>ut</w:t>
      </w:r>
      <w:r w:rsidR="00983DBD">
        <w:t xml:space="preserve"> </w:t>
      </w:r>
      <w:r w:rsidR="008B68FF">
        <w:t xml:space="preserve">antal tecken som skriver ut. </w:t>
      </w:r>
      <w:r w:rsidR="00983DBD">
        <w:t>T</w:t>
      </w:r>
      <w:r w:rsidR="00983DBD">
        <w:t xml:space="preserve">råden avslutar exekvering när den får en </w:t>
      </w:r>
      <w:proofErr w:type="spellStart"/>
      <w:r w:rsidR="00983DBD">
        <w:t>interrupt</w:t>
      </w:r>
      <w:proofErr w:type="spellEnd"/>
      <w:r w:rsidR="00983DBD">
        <w:t>-signal</w:t>
      </w:r>
      <w:r w:rsidR="00983DBD">
        <w:t xml:space="preserve"> och sedan försätter igen skriver ut element i tråden.</w:t>
      </w:r>
    </w:p>
    <w:p w14:paraId="6FE05D5B" w14:textId="0DDA03C3" w:rsidR="00983DBD" w:rsidRDefault="00983DBD" w:rsidP="00983DBD">
      <w:r>
        <w:lastRenderedPageBreak/>
        <w:t>Applikationen</w:t>
      </w:r>
      <w:r w:rsidR="001962C9">
        <w:t xml:space="preserve"> </w:t>
      </w:r>
      <w:proofErr w:type="spellStart"/>
      <w:r w:rsidR="001962C9">
        <w:t>MyPrinter</w:t>
      </w:r>
      <w:proofErr w:type="spellEnd"/>
      <w:r w:rsidR="001962C9">
        <w:t xml:space="preserve"> skapar och statar en tråd av typen Printer. Efter </w:t>
      </w:r>
      <w:r>
        <w:t>Printer skriver ut klart från A till Z eller från Z till A, skickar t</w:t>
      </w:r>
      <w:r>
        <w:t xml:space="preserve">råden en </w:t>
      </w:r>
      <w:proofErr w:type="spellStart"/>
      <w:r>
        <w:t>interrupt</w:t>
      </w:r>
      <w:proofErr w:type="spellEnd"/>
      <w:r>
        <w:t>-signal</w:t>
      </w:r>
      <w:r>
        <w:t xml:space="preserve"> för att avbryta tråden.</w:t>
      </w:r>
    </w:p>
    <w:p w14:paraId="589D478F" w14:textId="77777777" w:rsidR="003F6FCF" w:rsidRPr="003F6FCF" w:rsidRDefault="003F6FCF" w:rsidP="003F6FCF"/>
    <w:p w14:paraId="07FD4FAB" w14:textId="77777777" w:rsidR="003F6FCF" w:rsidRPr="007F7D31" w:rsidRDefault="003F6FCF" w:rsidP="00746EE5">
      <w:pPr>
        <w:rPr>
          <w:b/>
          <w:bCs/>
        </w:rPr>
      </w:pPr>
    </w:p>
    <w:sectPr w:rsidR="003F6FCF" w:rsidRPr="007F7D31" w:rsidSect="00DD43C2">
      <w:headerReference w:type="default" r:id="rId24"/>
      <w:footerReference w:type="default" r:id="rId25"/>
      <w:pgSz w:w="11906" w:h="16838"/>
      <w:pgMar w:top="709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A1B663" w14:textId="77777777" w:rsidR="00066654" w:rsidRDefault="00066654" w:rsidP="00E20EE8">
      <w:pPr>
        <w:spacing w:after="0" w:line="240" w:lineRule="auto"/>
      </w:pPr>
      <w:r>
        <w:separator/>
      </w:r>
    </w:p>
  </w:endnote>
  <w:endnote w:type="continuationSeparator" w:id="0">
    <w:p w14:paraId="45049374" w14:textId="77777777" w:rsidR="00066654" w:rsidRDefault="00066654" w:rsidP="00E20E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altName w:val="Courier New PSMT"/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altName w:val="Cordia New"/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03729569"/>
      <w:docPartObj>
        <w:docPartGallery w:val="Page Numbers (Bottom of Page)"/>
        <w:docPartUnique/>
      </w:docPartObj>
    </w:sdtPr>
    <w:sdtContent>
      <w:p w14:paraId="1D98F85A" w14:textId="1D363168" w:rsidR="00591BE6" w:rsidRDefault="00591BE6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0815">
          <w:rPr>
            <w:noProof/>
          </w:rPr>
          <w:t>11</w:t>
        </w:r>
        <w:r>
          <w:fldChar w:fldCharType="end"/>
        </w:r>
      </w:p>
    </w:sdtContent>
  </w:sdt>
  <w:p w14:paraId="1062C154" w14:textId="77777777" w:rsidR="00591BE6" w:rsidRDefault="00591B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510DBD" w14:textId="77777777" w:rsidR="00066654" w:rsidRDefault="00066654" w:rsidP="00E20EE8">
      <w:pPr>
        <w:spacing w:after="0" w:line="240" w:lineRule="auto"/>
      </w:pPr>
      <w:r>
        <w:separator/>
      </w:r>
    </w:p>
  </w:footnote>
  <w:footnote w:type="continuationSeparator" w:id="0">
    <w:p w14:paraId="51D00F1B" w14:textId="77777777" w:rsidR="00066654" w:rsidRDefault="00066654" w:rsidP="00E20E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80438C" w14:textId="3806E101" w:rsidR="00591BE6" w:rsidRDefault="00591BE6">
    <w:pPr>
      <w:pStyle w:val="Header"/>
    </w:pPr>
    <w:r w:rsidRPr="00945A2F">
      <w:rPr>
        <w:noProof/>
        <w:lang w:eastAsia="sv-SE" w:bidi="ar-SA"/>
      </w:rPr>
      <w:drawing>
        <wp:inline distT="0" distB="0" distL="0" distR="0" wp14:anchorId="05D5ABAA" wp14:editId="71275DEA">
          <wp:extent cx="707366" cy="774700"/>
          <wp:effectExtent l="0" t="0" r="0" b="6350"/>
          <wp:docPr id="10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c3lLogBW3 - Copy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469" cy="78905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7AF2B46F" w14:textId="77777777" w:rsidR="00591BE6" w:rsidRDefault="00591BE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30607"/>
    <w:multiLevelType w:val="hybridMultilevel"/>
    <w:tmpl w:val="F15E3032"/>
    <w:lvl w:ilvl="0" w:tplc="041D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7217EB"/>
    <w:multiLevelType w:val="hybridMultilevel"/>
    <w:tmpl w:val="7ED08AA4"/>
    <w:lvl w:ilvl="0" w:tplc="041D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8E1F8E"/>
    <w:multiLevelType w:val="hybridMultilevel"/>
    <w:tmpl w:val="82A8092A"/>
    <w:lvl w:ilvl="0" w:tplc="041D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F6748B"/>
    <w:multiLevelType w:val="hybridMultilevel"/>
    <w:tmpl w:val="A884487C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7B1683"/>
    <w:multiLevelType w:val="hybridMultilevel"/>
    <w:tmpl w:val="F3F21704"/>
    <w:lvl w:ilvl="0" w:tplc="9DD0D1F2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CF1E25"/>
    <w:multiLevelType w:val="hybridMultilevel"/>
    <w:tmpl w:val="7E10C79A"/>
    <w:lvl w:ilvl="0" w:tplc="DE46B878">
      <w:start w:val="5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E012C1"/>
    <w:multiLevelType w:val="hybridMultilevel"/>
    <w:tmpl w:val="3A10D750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D11FDE"/>
    <w:multiLevelType w:val="hybridMultilevel"/>
    <w:tmpl w:val="6172E31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2515B21"/>
    <w:multiLevelType w:val="hybridMultilevel"/>
    <w:tmpl w:val="9258DFA8"/>
    <w:lvl w:ilvl="0" w:tplc="B8CE689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23328D9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95AC66B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D5BE645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9EF48C2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CF22C4F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10881F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33E2AE32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43100D70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9" w15:restartNumberingAfterBreak="0">
    <w:nsid w:val="156C7A40"/>
    <w:multiLevelType w:val="hybridMultilevel"/>
    <w:tmpl w:val="59A80E8C"/>
    <w:lvl w:ilvl="0" w:tplc="041D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600301D"/>
    <w:multiLevelType w:val="hybridMultilevel"/>
    <w:tmpl w:val="5316CE1C"/>
    <w:lvl w:ilvl="0" w:tplc="041D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6224966"/>
    <w:multiLevelType w:val="hybridMultilevel"/>
    <w:tmpl w:val="3800A3D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2B5149"/>
    <w:multiLevelType w:val="hybridMultilevel"/>
    <w:tmpl w:val="63122986"/>
    <w:lvl w:ilvl="0" w:tplc="041D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6D6E05"/>
    <w:multiLevelType w:val="hybridMultilevel"/>
    <w:tmpl w:val="2ACAD41C"/>
    <w:lvl w:ilvl="0" w:tplc="041D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C9D3E08"/>
    <w:multiLevelType w:val="hybridMultilevel"/>
    <w:tmpl w:val="E35869EE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421461"/>
    <w:multiLevelType w:val="hybridMultilevel"/>
    <w:tmpl w:val="1124F3C4"/>
    <w:lvl w:ilvl="0" w:tplc="4FEA383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1AAC9914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DD6AF2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464EB2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A00A47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6526DE6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A280799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0456BAC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D66EEC5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6" w15:restartNumberingAfterBreak="0">
    <w:nsid w:val="32483FC4"/>
    <w:multiLevelType w:val="hybridMultilevel"/>
    <w:tmpl w:val="E62A5896"/>
    <w:lvl w:ilvl="0" w:tplc="041D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538657E"/>
    <w:multiLevelType w:val="hybridMultilevel"/>
    <w:tmpl w:val="E6B2E6E0"/>
    <w:lvl w:ilvl="0" w:tplc="041D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25183D"/>
    <w:multiLevelType w:val="hybridMultilevel"/>
    <w:tmpl w:val="407E8666"/>
    <w:lvl w:ilvl="0" w:tplc="78C0F29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A72AA180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297CD084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ADABD5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90AF7FC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4284132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AAAF68E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5A3060C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3FE328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9" w15:restartNumberingAfterBreak="0">
    <w:nsid w:val="38B64B2F"/>
    <w:multiLevelType w:val="hybridMultilevel"/>
    <w:tmpl w:val="9A8A2A4C"/>
    <w:lvl w:ilvl="0" w:tplc="041D0005">
      <w:start w:val="1"/>
      <w:numFmt w:val="bullet"/>
      <w:lvlText w:val=""/>
      <w:lvlJc w:val="left"/>
      <w:pPr>
        <w:ind w:left="774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20" w15:restartNumberingAfterBreak="0">
    <w:nsid w:val="3A342BD5"/>
    <w:multiLevelType w:val="hybridMultilevel"/>
    <w:tmpl w:val="9E2226F8"/>
    <w:lvl w:ilvl="0" w:tplc="041D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FF1B7B"/>
    <w:multiLevelType w:val="hybridMultilevel"/>
    <w:tmpl w:val="0114CBF6"/>
    <w:lvl w:ilvl="0" w:tplc="E1503E46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D0019" w:tentative="1">
      <w:start w:val="1"/>
      <w:numFmt w:val="lowerLetter"/>
      <w:lvlText w:val="%2."/>
      <w:lvlJc w:val="left"/>
      <w:pPr>
        <w:ind w:left="1080" w:hanging="360"/>
      </w:pPr>
    </w:lvl>
    <w:lvl w:ilvl="2" w:tplc="041D001B" w:tentative="1">
      <w:start w:val="1"/>
      <w:numFmt w:val="lowerRoman"/>
      <w:lvlText w:val="%3."/>
      <w:lvlJc w:val="right"/>
      <w:pPr>
        <w:ind w:left="1800" w:hanging="180"/>
      </w:pPr>
    </w:lvl>
    <w:lvl w:ilvl="3" w:tplc="041D000F" w:tentative="1">
      <w:start w:val="1"/>
      <w:numFmt w:val="decimal"/>
      <w:lvlText w:val="%4."/>
      <w:lvlJc w:val="left"/>
      <w:pPr>
        <w:ind w:left="2520" w:hanging="360"/>
      </w:pPr>
    </w:lvl>
    <w:lvl w:ilvl="4" w:tplc="041D0019" w:tentative="1">
      <w:start w:val="1"/>
      <w:numFmt w:val="lowerLetter"/>
      <w:lvlText w:val="%5."/>
      <w:lvlJc w:val="left"/>
      <w:pPr>
        <w:ind w:left="3240" w:hanging="360"/>
      </w:pPr>
    </w:lvl>
    <w:lvl w:ilvl="5" w:tplc="041D001B" w:tentative="1">
      <w:start w:val="1"/>
      <w:numFmt w:val="lowerRoman"/>
      <w:lvlText w:val="%6."/>
      <w:lvlJc w:val="right"/>
      <w:pPr>
        <w:ind w:left="3960" w:hanging="180"/>
      </w:pPr>
    </w:lvl>
    <w:lvl w:ilvl="6" w:tplc="041D000F" w:tentative="1">
      <w:start w:val="1"/>
      <w:numFmt w:val="decimal"/>
      <w:lvlText w:val="%7."/>
      <w:lvlJc w:val="left"/>
      <w:pPr>
        <w:ind w:left="4680" w:hanging="360"/>
      </w:pPr>
    </w:lvl>
    <w:lvl w:ilvl="7" w:tplc="041D0019" w:tentative="1">
      <w:start w:val="1"/>
      <w:numFmt w:val="lowerLetter"/>
      <w:lvlText w:val="%8."/>
      <w:lvlJc w:val="left"/>
      <w:pPr>
        <w:ind w:left="5400" w:hanging="360"/>
      </w:pPr>
    </w:lvl>
    <w:lvl w:ilvl="8" w:tplc="041D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03F7D8B"/>
    <w:multiLevelType w:val="hybridMultilevel"/>
    <w:tmpl w:val="59AA467C"/>
    <w:lvl w:ilvl="0" w:tplc="8E281E3E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300482"/>
    <w:multiLevelType w:val="hybridMultilevel"/>
    <w:tmpl w:val="4DD0B03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1912A31"/>
    <w:multiLevelType w:val="hybridMultilevel"/>
    <w:tmpl w:val="94AAB620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4787B9F"/>
    <w:multiLevelType w:val="hybridMultilevel"/>
    <w:tmpl w:val="A8A8C1E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195EE7"/>
    <w:multiLevelType w:val="hybridMultilevel"/>
    <w:tmpl w:val="4E6CF52A"/>
    <w:lvl w:ilvl="0" w:tplc="041D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7E01764"/>
    <w:multiLevelType w:val="hybridMultilevel"/>
    <w:tmpl w:val="2BE2DC12"/>
    <w:lvl w:ilvl="0" w:tplc="041D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D36B8"/>
    <w:multiLevelType w:val="hybridMultilevel"/>
    <w:tmpl w:val="D898DA6E"/>
    <w:lvl w:ilvl="0" w:tplc="8E281E3E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9726801"/>
    <w:multiLevelType w:val="hybridMultilevel"/>
    <w:tmpl w:val="5948702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99F14CC"/>
    <w:multiLevelType w:val="hybridMultilevel"/>
    <w:tmpl w:val="6F241B3C"/>
    <w:lvl w:ilvl="0" w:tplc="041D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FE36EE7"/>
    <w:multiLevelType w:val="hybridMultilevel"/>
    <w:tmpl w:val="CE8C721A"/>
    <w:lvl w:ilvl="0" w:tplc="CEEA897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7B468EA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0F2829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AC0D8D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7D24383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EA8402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83469CF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54C15C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2887B8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2" w15:restartNumberingAfterBreak="0">
    <w:nsid w:val="52652829"/>
    <w:multiLevelType w:val="hybridMultilevel"/>
    <w:tmpl w:val="A9D4B5F8"/>
    <w:lvl w:ilvl="0" w:tplc="9E046C96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44A4983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922FC80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664DA1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6D16831C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D0437A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B3A0773A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66E6F25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56F429B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3" w15:restartNumberingAfterBreak="0">
    <w:nsid w:val="58725208"/>
    <w:multiLevelType w:val="hybridMultilevel"/>
    <w:tmpl w:val="C7CC5946"/>
    <w:lvl w:ilvl="0" w:tplc="041D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9FF6189"/>
    <w:multiLevelType w:val="hybridMultilevel"/>
    <w:tmpl w:val="FC0052C0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3561849"/>
    <w:multiLevelType w:val="hybridMultilevel"/>
    <w:tmpl w:val="A2181EFE"/>
    <w:lvl w:ilvl="0" w:tplc="041D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36" w15:restartNumberingAfterBreak="0">
    <w:nsid w:val="6536219F"/>
    <w:multiLevelType w:val="hybridMultilevel"/>
    <w:tmpl w:val="09464232"/>
    <w:lvl w:ilvl="0" w:tplc="8E281E3E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2014DDF"/>
    <w:multiLevelType w:val="multilevel"/>
    <w:tmpl w:val="59EC2F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72F904F6"/>
    <w:multiLevelType w:val="hybridMultilevel"/>
    <w:tmpl w:val="44A62134"/>
    <w:lvl w:ilvl="0" w:tplc="041D0005">
      <w:start w:val="1"/>
      <w:numFmt w:val="bullet"/>
      <w:lvlText w:val=""/>
      <w:lvlJc w:val="left"/>
      <w:pPr>
        <w:ind w:left="1791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2511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231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951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671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391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111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831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551" w:hanging="360"/>
      </w:pPr>
      <w:rPr>
        <w:rFonts w:ascii="Wingdings" w:hAnsi="Wingdings" w:hint="default"/>
      </w:rPr>
    </w:lvl>
  </w:abstractNum>
  <w:abstractNum w:abstractNumId="39" w15:restartNumberingAfterBreak="0">
    <w:nsid w:val="76F555BC"/>
    <w:multiLevelType w:val="hybridMultilevel"/>
    <w:tmpl w:val="A35ED3FE"/>
    <w:lvl w:ilvl="0" w:tplc="9DD0D1F2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C7D0AF7"/>
    <w:multiLevelType w:val="hybridMultilevel"/>
    <w:tmpl w:val="4FCCCC14"/>
    <w:lvl w:ilvl="0" w:tplc="A4AA8408">
      <w:start w:val="1"/>
      <w:numFmt w:val="lowerLetter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EEB3EF2"/>
    <w:multiLevelType w:val="hybridMultilevel"/>
    <w:tmpl w:val="066225EA"/>
    <w:lvl w:ilvl="0" w:tplc="9DD0D1F2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FFA707E"/>
    <w:multiLevelType w:val="hybridMultilevel"/>
    <w:tmpl w:val="DA20AEF6"/>
    <w:lvl w:ilvl="0" w:tplc="041D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5"/>
  </w:num>
  <w:num w:numId="3">
    <w:abstractNumId w:val="37"/>
  </w:num>
  <w:num w:numId="4">
    <w:abstractNumId w:val="25"/>
  </w:num>
  <w:num w:numId="5">
    <w:abstractNumId w:val="23"/>
  </w:num>
  <w:num w:numId="6">
    <w:abstractNumId w:val="7"/>
  </w:num>
  <w:num w:numId="7">
    <w:abstractNumId w:val="6"/>
  </w:num>
  <w:num w:numId="8">
    <w:abstractNumId w:val="11"/>
  </w:num>
  <w:num w:numId="9">
    <w:abstractNumId w:val="12"/>
  </w:num>
  <w:num w:numId="10">
    <w:abstractNumId w:val="20"/>
  </w:num>
  <w:num w:numId="11">
    <w:abstractNumId w:val="0"/>
  </w:num>
  <w:num w:numId="12">
    <w:abstractNumId w:val="4"/>
  </w:num>
  <w:num w:numId="13">
    <w:abstractNumId w:val="15"/>
  </w:num>
  <w:num w:numId="14">
    <w:abstractNumId w:val="8"/>
  </w:num>
  <w:num w:numId="15">
    <w:abstractNumId w:val="31"/>
  </w:num>
  <w:num w:numId="16">
    <w:abstractNumId w:val="18"/>
  </w:num>
  <w:num w:numId="17">
    <w:abstractNumId w:val="41"/>
  </w:num>
  <w:num w:numId="18">
    <w:abstractNumId w:val="39"/>
  </w:num>
  <w:num w:numId="19">
    <w:abstractNumId w:val="32"/>
  </w:num>
  <w:num w:numId="20">
    <w:abstractNumId w:val="29"/>
  </w:num>
  <w:num w:numId="21">
    <w:abstractNumId w:val="34"/>
  </w:num>
  <w:num w:numId="22">
    <w:abstractNumId w:val="33"/>
  </w:num>
  <w:num w:numId="23">
    <w:abstractNumId w:val="22"/>
  </w:num>
  <w:num w:numId="24">
    <w:abstractNumId w:val="36"/>
  </w:num>
  <w:num w:numId="25">
    <w:abstractNumId w:val="28"/>
  </w:num>
  <w:num w:numId="26">
    <w:abstractNumId w:val="19"/>
  </w:num>
  <w:num w:numId="27">
    <w:abstractNumId w:val="30"/>
  </w:num>
  <w:num w:numId="28">
    <w:abstractNumId w:val="42"/>
  </w:num>
  <w:num w:numId="29">
    <w:abstractNumId w:val="27"/>
  </w:num>
  <w:num w:numId="30">
    <w:abstractNumId w:val="5"/>
  </w:num>
  <w:num w:numId="31">
    <w:abstractNumId w:val="17"/>
  </w:num>
  <w:num w:numId="32">
    <w:abstractNumId w:val="14"/>
  </w:num>
  <w:num w:numId="33">
    <w:abstractNumId w:val="24"/>
  </w:num>
  <w:num w:numId="34">
    <w:abstractNumId w:val="40"/>
  </w:num>
  <w:num w:numId="35">
    <w:abstractNumId w:val="26"/>
  </w:num>
  <w:num w:numId="36">
    <w:abstractNumId w:val="2"/>
  </w:num>
  <w:num w:numId="37">
    <w:abstractNumId w:val="38"/>
  </w:num>
  <w:num w:numId="38">
    <w:abstractNumId w:val="16"/>
  </w:num>
  <w:num w:numId="39">
    <w:abstractNumId w:val="10"/>
  </w:num>
  <w:num w:numId="40">
    <w:abstractNumId w:val="9"/>
  </w:num>
  <w:num w:numId="41">
    <w:abstractNumId w:val="1"/>
  </w:num>
  <w:num w:numId="42">
    <w:abstractNumId w:val="13"/>
  </w:num>
  <w:num w:numId="43">
    <w:abstractNumId w:val="2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851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6295"/>
    <w:rsid w:val="000032D9"/>
    <w:rsid w:val="00005AD2"/>
    <w:rsid w:val="00010489"/>
    <w:rsid w:val="000109D8"/>
    <w:rsid w:val="00010F5C"/>
    <w:rsid w:val="00011A80"/>
    <w:rsid w:val="00013461"/>
    <w:rsid w:val="0002107C"/>
    <w:rsid w:val="0002423D"/>
    <w:rsid w:val="00024D2D"/>
    <w:rsid w:val="00025AF7"/>
    <w:rsid w:val="0002649F"/>
    <w:rsid w:val="000316CF"/>
    <w:rsid w:val="000337A2"/>
    <w:rsid w:val="000356DB"/>
    <w:rsid w:val="000437D9"/>
    <w:rsid w:val="00043FBE"/>
    <w:rsid w:val="00046CE2"/>
    <w:rsid w:val="00047FD5"/>
    <w:rsid w:val="000500DA"/>
    <w:rsid w:val="00052072"/>
    <w:rsid w:val="000528A8"/>
    <w:rsid w:val="00053AE6"/>
    <w:rsid w:val="000551D6"/>
    <w:rsid w:val="00055324"/>
    <w:rsid w:val="0005537B"/>
    <w:rsid w:val="000578BE"/>
    <w:rsid w:val="000603AC"/>
    <w:rsid w:val="0006114E"/>
    <w:rsid w:val="00062569"/>
    <w:rsid w:val="0006316F"/>
    <w:rsid w:val="00063A31"/>
    <w:rsid w:val="0006469E"/>
    <w:rsid w:val="00064937"/>
    <w:rsid w:val="00065336"/>
    <w:rsid w:val="000657C5"/>
    <w:rsid w:val="00066654"/>
    <w:rsid w:val="000717FA"/>
    <w:rsid w:val="000724DA"/>
    <w:rsid w:val="00073EDE"/>
    <w:rsid w:val="000775B3"/>
    <w:rsid w:val="0007761E"/>
    <w:rsid w:val="0008319A"/>
    <w:rsid w:val="00084AC5"/>
    <w:rsid w:val="00090466"/>
    <w:rsid w:val="000914A0"/>
    <w:rsid w:val="0009235A"/>
    <w:rsid w:val="00093656"/>
    <w:rsid w:val="00095B93"/>
    <w:rsid w:val="000965AC"/>
    <w:rsid w:val="00097730"/>
    <w:rsid w:val="000A0263"/>
    <w:rsid w:val="000A2B46"/>
    <w:rsid w:val="000A46DE"/>
    <w:rsid w:val="000A637E"/>
    <w:rsid w:val="000A6797"/>
    <w:rsid w:val="000A7299"/>
    <w:rsid w:val="000A79B5"/>
    <w:rsid w:val="000B085B"/>
    <w:rsid w:val="000B0CA1"/>
    <w:rsid w:val="000B2DC8"/>
    <w:rsid w:val="000B3EE3"/>
    <w:rsid w:val="000B75D7"/>
    <w:rsid w:val="000B7F46"/>
    <w:rsid w:val="000C1C79"/>
    <w:rsid w:val="000C2B7E"/>
    <w:rsid w:val="000C31E0"/>
    <w:rsid w:val="000C3745"/>
    <w:rsid w:val="000C4282"/>
    <w:rsid w:val="000C6504"/>
    <w:rsid w:val="000C6567"/>
    <w:rsid w:val="000C7934"/>
    <w:rsid w:val="000C7A8B"/>
    <w:rsid w:val="000D2A5C"/>
    <w:rsid w:val="000D5431"/>
    <w:rsid w:val="000E2464"/>
    <w:rsid w:val="000E5935"/>
    <w:rsid w:val="000E63C2"/>
    <w:rsid w:val="000E6814"/>
    <w:rsid w:val="000F5734"/>
    <w:rsid w:val="000F726B"/>
    <w:rsid w:val="000F7A5A"/>
    <w:rsid w:val="00100ABF"/>
    <w:rsid w:val="0010408E"/>
    <w:rsid w:val="00104DAC"/>
    <w:rsid w:val="001077F9"/>
    <w:rsid w:val="00107C9F"/>
    <w:rsid w:val="00111E52"/>
    <w:rsid w:val="00112AB5"/>
    <w:rsid w:val="001253D1"/>
    <w:rsid w:val="00125C13"/>
    <w:rsid w:val="00125CF1"/>
    <w:rsid w:val="0012600E"/>
    <w:rsid w:val="00126A2F"/>
    <w:rsid w:val="00126B96"/>
    <w:rsid w:val="00126DC3"/>
    <w:rsid w:val="001313D6"/>
    <w:rsid w:val="00133F33"/>
    <w:rsid w:val="00135CE5"/>
    <w:rsid w:val="00137665"/>
    <w:rsid w:val="00137F18"/>
    <w:rsid w:val="00140BEA"/>
    <w:rsid w:val="00144CF8"/>
    <w:rsid w:val="00146B85"/>
    <w:rsid w:val="001502F4"/>
    <w:rsid w:val="00151A14"/>
    <w:rsid w:val="00151B88"/>
    <w:rsid w:val="00152180"/>
    <w:rsid w:val="0015417A"/>
    <w:rsid w:val="00155B2B"/>
    <w:rsid w:val="00156778"/>
    <w:rsid w:val="0015698C"/>
    <w:rsid w:val="001623FD"/>
    <w:rsid w:val="00163663"/>
    <w:rsid w:val="00163C00"/>
    <w:rsid w:val="00166459"/>
    <w:rsid w:val="00166919"/>
    <w:rsid w:val="00167174"/>
    <w:rsid w:val="001705B0"/>
    <w:rsid w:val="0017069D"/>
    <w:rsid w:val="00170EBF"/>
    <w:rsid w:val="00176171"/>
    <w:rsid w:val="00176CAF"/>
    <w:rsid w:val="00180A8E"/>
    <w:rsid w:val="0018356A"/>
    <w:rsid w:val="00184BC7"/>
    <w:rsid w:val="00185B6D"/>
    <w:rsid w:val="00186295"/>
    <w:rsid w:val="00187618"/>
    <w:rsid w:val="00187992"/>
    <w:rsid w:val="00187B83"/>
    <w:rsid w:val="001908C4"/>
    <w:rsid w:val="001920A4"/>
    <w:rsid w:val="0019449A"/>
    <w:rsid w:val="001962C9"/>
    <w:rsid w:val="001965B4"/>
    <w:rsid w:val="001976D2"/>
    <w:rsid w:val="001A0B3E"/>
    <w:rsid w:val="001A172F"/>
    <w:rsid w:val="001A19EF"/>
    <w:rsid w:val="001A2BEA"/>
    <w:rsid w:val="001A4D61"/>
    <w:rsid w:val="001A62D0"/>
    <w:rsid w:val="001A68C0"/>
    <w:rsid w:val="001B14FF"/>
    <w:rsid w:val="001B2E47"/>
    <w:rsid w:val="001B3E7C"/>
    <w:rsid w:val="001B6422"/>
    <w:rsid w:val="001C13FB"/>
    <w:rsid w:val="001C20E9"/>
    <w:rsid w:val="001C5581"/>
    <w:rsid w:val="001C68FB"/>
    <w:rsid w:val="001C7305"/>
    <w:rsid w:val="001D0893"/>
    <w:rsid w:val="001D125D"/>
    <w:rsid w:val="001D3008"/>
    <w:rsid w:val="001D376F"/>
    <w:rsid w:val="001D4123"/>
    <w:rsid w:val="001D56A3"/>
    <w:rsid w:val="001E1333"/>
    <w:rsid w:val="001E2677"/>
    <w:rsid w:val="001E2A6D"/>
    <w:rsid w:val="001E42B4"/>
    <w:rsid w:val="001E4FF5"/>
    <w:rsid w:val="001E519C"/>
    <w:rsid w:val="001E67F7"/>
    <w:rsid w:val="001F00F6"/>
    <w:rsid w:val="001F4038"/>
    <w:rsid w:val="001F5BA1"/>
    <w:rsid w:val="001F5EC7"/>
    <w:rsid w:val="0020159C"/>
    <w:rsid w:val="00202175"/>
    <w:rsid w:val="002033F3"/>
    <w:rsid w:val="00204614"/>
    <w:rsid w:val="00205F88"/>
    <w:rsid w:val="0020604E"/>
    <w:rsid w:val="00206868"/>
    <w:rsid w:val="002069AC"/>
    <w:rsid w:val="00206AD1"/>
    <w:rsid w:val="002129CC"/>
    <w:rsid w:val="00212B7B"/>
    <w:rsid w:val="0021431D"/>
    <w:rsid w:val="00216756"/>
    <w:rsid w:val="00217BB1"/>
    <w:rsid w:val="002206C0"/>
    <w:rsid w:val="00220BFD"/>
    <w:rsid w:val="00221A6B"/>
    <w:rsid w:val="00222355"/>
    <w:rsid w:val="00222525"/>
    <w:rsid w:val="00222B1E"/>
    <w:rsid w:val="00222F7D"/>
    <w:rsid w:val="00224DFE"/>
    <w:rsid w:val="002317F2"/>
    <w:rsid w:val="00232D0F"/>
    <w:rsid w:val="00235628"/>
    <w:rsid w:val="00236D0D"/>
    <w:rsid w:val="00237EA8"/>
    <w:rsid w:val="00242A13"/>
    <w:rsid w:val="00243C41"/>
    <w:rsid w:val="0024635D"/>
    <w:rsid w:val="0024691F"/>
    <w:rsid w:val="00252326"/>
    <w:rsid w:val="002526E1"/>
    <w:rsid w:val="00253064"/>
    <w:rsid w:val="00253428"/>
    <w:rsid w:val="00254FDD"/>
    <w:rsid w:val="0026003D"/>
    <w:rsid w:val="00262E3C"/>
    <w:rsid w:val="00270CA9"/>
    <w:rsid w:val="00274BF5"/>
    <w:rsid w:val="00275434"/>
    <w:rsid w:val="002764C6"/>
    <w:rsid w:val="00276E2F"/>
    <w:rsid w:val="0027791A"/>
    <w:rsid w:val="00281AC7"/>
    <w:rsid w:val="00287CA6"/>
    <w:rsid w:val="00290231"/>
    <w:rsid w:val="002928DC"/>
    <w:rsid w:val="002945BF"/>
    <w:rsid w:val="0029505A"/>
    <w:rsid w:val="002A14ED"/>
    <w:rsid w:val="002A197B"/>
    <w:rsid w:val="002A3561"/>
    <w:rsid w:val="002A6BAA"/>
    <w:rsid w:val="002A6C3E"/>
    <w:rsid w:val="002B0D35"/>
    <w:rsid w:val="002B2313"/>
    <w:rsid w:val="002B274C"/>
    <w:rsid w:val="002B2E2D"/>
    <w:rsid w:val="002B33C4"/>
    <w:rsid w:val="002B5499"/>
    <w:rsid w:val="002B6227"/>
    <w:rsid w:val="002C145A"/>
    <w:rsid w:val="002C38F6"/>
    <w:rsid w:val="002C7FB3"/>
    <w:rsid w:val="002D1EEA"/>
    <w:rsid w:val="002D2884"/>
    <w:rsid w:val="002D2CCD"/>
    <w:rsid w:val="002D397F"/>
    <w:rsid w:val="002D3B7B"/>
    <w:rsid w:val="002D4471"/>
    <w:rsid w:val="002D47E0"/>
    <w:rsid w:val="002D70F6"/>
    <w:rsid w:val="002E00C9"/>
    <w:rsid w:val="002E01F8"/>
    <w:rsid w:val="002E0495"/>
    <w:rsid w:val="002E1E53"/>
    <w:rsid w:val="002E3AB7"/>
    <w:rsid w:val="002E5EFA"/>
    <w:rsid w:val="002E78B1"/>
    <w:rsid w:val="002F004F"/>
    <w:rsid w:val="002F1011"/>
    <w:rsid w:val="002F3B9E"/>
    <w:rsid w:val="002F5358"/>
    <w:rsid w:val="002F5EB8"/>
    <w:rsid w:val="002F607A"/>
    <w:rsid w:val="002F7A94"/>
    <w:rsid w:val="003007B5"/>
    <w:rsid w:val="00301396"/>
    <w:rsid w:val="003072D4"/>
    <w:rsid w:val="003108F3"/>
    <w:rsid w:val="00310B24"/>
    <w:rsid w:val="00315421"/>
    <w:rsid w:val="00316E17"/>
    <w:rsid w:val="00317F8F"/>
    <w:rsid w:val="00323A16"/>
    <w:rsid w:val="00324638"/>
    <w:rsid w:val="00326AA1"/>
    <w:rsid w:val="00326FAB"/>
    <w:rsid w:val="00327EE5"/>
    <w:rsid w:val="0033188C"/>
    <w:rsid w:val="003327AE"/>
    <w:rsid w:val="00333346"/>
    <w:rsid w:val="00335ED6"/>
    <w:rsid w:val="003361F7"/>
    <w:rsid w:val="00342D05"/>
    <w:rsid w:val="003446A1"/>
    <w:rsid w:val="003466A8"/>
    <w:rsid w:val="00346D6B"/>
    <w:rsid w:val="00347237"/>
    <w:rsid w:val="00347B39"/>
    <w:rsid w:val="00350E10"/>
    <w:rsid w:val="00355D48"/>
    <w:rsid w:val="003571F2"/>
    <w:rsid w:val="0035796D"/>
    <w:rsid w:val="00360432"/>
    <w:rsid w:val="0036074E"/>
    <w:rsid w:val="00360B70"/>
    <w:rsid w:val="00360F82"/>
    <w:rsid w:val="00367600"/>
    <w:rsid w:val="0037196A"/>
    <w:rsid w:val="00371CFF"/>
    <w:rsid w:val="003723FD"/>
    <w:rsid w:val="00372870"/>
    <w:rsid w:val="00373CE6"/>
    <w:rsid w:val="00373F48"/>
    <w:rsid w:val="0037453E"/>
    <w:rsid w:val="003762C7"/>
    <w:rsid w:val="00376521"/>
    <w:rsid w:val="00377089"/>
    <w:rsid w:val="00380C44"/>
    <w:rsid w:val="00381174"/>
    <w:rsid w:val="00381820"/>
    <w:rsid w:val="00381E0A"/>
    <w:rsid w:val="00384F7E"/>
    <w:rsid w:val="0039136F"/>
    <w:rsid w:val="00391735"/>
    <w:rsid w:val="00391C99"/>
    <w:rsid w:val="00391EB0"/>
    <w:rsid w:val="00392066"/>
    <w:rsid w:val="00392F76"/>
    <w:rsid w:val="003935F3"/>
    <w:rsid w:val="00393D2D"/>
    <w:rsid w:val="00394BC3"/>
    <w:rsid w:val="00395AFE"/>
    <w:rsid w:val="00396329"/>
    <w:rsid w:val="00396833"/>
    <w:rsid w:val="003971AA"/>
    <w:rsid w:val="003A1474"/>
    <w:rsid w:val="003A2AAA"/>
    <w:rsid w:val="003A2E4E"/>
    <w:rsid w:val="003A3BAA"/>
    <w:rsid w:val="003A48CA"/>
    <w:rsid w:val="003A4C60"/>
    <w:rsid w:val="003A632A"/>
    <w:rsid w:val="003A7682"/>
    <w:rsid w:val="003A7C02"/>
    <w:rsid w:val="003B02AE"/>
    <w:rsid w:val="003B0816"/>
    <w:rsid w:val="003B2498"/>
    <w:rsid w:val="003B32B7"/>
    <w:rsid w:val="003B3AF1"/>
    <w:rsid w:val="003B41D4"/>
    <w:rsid w:val="003B4A33"/>
    <w:rsid w:val="003B4D3C"/>
    <w:rsid w:val="003B638B"/>
    <w:rsid w:val="003B69E2"/>
    <w:rsid w:val="003C27D4"/>
    <w:rsid w:val="003C2F3A"/>
    <w:rsid w:val="003C5761"/>
    <w:rsid w:val="003C69D9"/>
    <w:rsid w:val="003D1435"/>
    <w:rsid w:val="003D1965"/>
    <w:rsid w:val="003D29EF"/>
    <w:rsid w:val="003D34A2"/>
    <w:rsid w:val="003D3CC2"/>
    <w:rsid w:val="003D507D"/>
    <w:rsid w:val="003D5AE0"/>
    <w:rsid w:val="003E0158"/>
    <w:rsid w:val="003E0B68"/>
    <w:rsid w:val="003E3881"/>
    <w:rsid w:val="003E7662"/>
    <w:rsid w:val="003F1D86"/>
    <w:rsid w:val="003F3B0F"/>
    <w:rsid w:val="003F6FCF"/>
    <w:rsid w:val="00401814"/>
    <w:rsid w:val="00405AD0"/>
    <w:rsid w:val="004061D1"/>
    <w:rsid w:val="004072CF"/>
    <w:rsid w:val="00411A5D"/>
    <w:rsid w:val="00412274"/>
    <w:rsid w:val="004135D1"/>
    <w:rsid w:val="0041373C"/>
    <w:rsid w:val="00413F8C"/>
    <w:rsid w:val="0041611A"/>
    <w:rsid w:val="00416FF7"/>
    <w:rsid w:val="00423464"/>
    <w:rsid w:val="00423CB2"/>
    <w:rsid w:val="00423DA9"/>
    <w:rsid w:val="004270B3"/>
    <w:rsid w:val="00431F6E"/>
    <w:rsid w:val="0043291B"/>
    <w:rsid w:val="0043554B"/>
    <w:rsid w:val="004360CB"/>
    <w:rsid w:val="00436321"/>
    <w:rsid w:val="004369B5"/>
    <w:rsid w:val="0044193B"/>
    <w:rsid w:val="00442228"/>
    <w:rsid w:val="00443AD2"/>
    <w:rsid w:val="00445C2D"/>
    <w:rsid w:val="00447149"/>
    <w:rsid w:val="004476B4"/>
    <w:rsid w:val="004510DB"/>
    <w:rsid w:val="004511D2"/>
    <w:rsid w:val="004521C8"/>
    <w:rsid w:val="004523B7"/>
    <w:rsid w:val="00454721"/>
    <w:rsid w:val="004548D2"/>
    <w:rsid w:val="0045521E"/>
    <w:rsid w:val="004558A6"/>
    <w:rsid w:val="00455EEC"/>
    <w:rsid w:val="00464918"/>
    <w:rsid w:val="00464C30"/>
    <w:rsid w:val="00464CFB"/>
    <w:rsid w:val="004665AA"/>
    <w:rsid w:val="00466B87"/>
    <w:rsid w:val="00470CE7"/>
    <w:rsid w:val="00471849"/>
    <w:rsid w:val="00474F52"/>
    <w:rsid w:val="00476D71"/>
    <w:rsid w:val="00480612"/>
    <w:rsid w:val="004820D1"/>
    <w:rsid w:val="00482328"/>
    <w:rsid w:val="00482EAB"/>
    <w:rsid w:val="00484F18"/>
    <w:rsid w:val="00486605"/>
    <w:rsid w:val="00487600"/>
    <w:rsid w:val="00490A20"/>
    <w:rsid w:val="00490F33"/>
    <w:rsid w:val="0049268D"/>
    <w:rsid w:val="00495A30"/>
    <w:rsid w:val="00496B26"/>
    <w:rsid w:val="004A11E9"/>
    <w:rsid w:val="004A147C"/>
    <w:rsid w:val="004A1B96"/>
    <w:rsid w:val="004A2B8D"/>
    <w:rsid w:val="004A3DAB"/>
    <w:rsid w:val="004A4D32"/>
    <w:rsid w:val="004A5942"/>
    <w:rsid w:val="004A7B48"/>
    <w:rsid w:val="004B1825"/>
    <w:rsid w:val="004B41A1"/>
    <w:rsid w:val="004C13FF"/>
    <w:rsid w:val="004C1591"/>
    <w:rsid w:val="004C2776"/>
    <w:rsid w:val="004C635C"/>
    <w:rsid w:val="004C6535"/>
    <w:rsid w:val="004C74DE"/>
    <w:rsid w:val="004D1104"/>
    <w:rsid w:val="004D1EF8"/>
    <w:rsid w:val="004D3356"/>
    <w:rsid w:val="004D79D2"/>
    <w:rsid w:val="004E1A1E"/>
    <w:rsid w:val="004E1EAD"/>
    <w:rsid w:val="004E2253"/>
    <w:rsid w:val="004E276E"/>
    <w:rsid w:val="004E39A6"/>
    <w:rsid w:val="004E39C0"/>
    <w:rsid w:val="004E3D54"/>
    <w:rsid w:val="004E5888"/>
    <w:rsid w:val="004E70A2"/>
    <w:rsid w:val="004F26F8"/>
    <w:rsid w:val="004F3800"/>
    <w:rsid w:val="004F450C"/>
    <w:rsid w:val="004F4856"/>
    <w:rsid w:val="004F6931"/>
    <w:rsid w:val="004F7AF7"/>
    <w:rsid w:val="00501167"/>
    <w:rsid w:val="00504006"/>
    <w:rsid w:val="005056EC"/>
    <w:rsid w:val="0050606B"/>
    <w:rsid w:val="00507447"/>
    <w:rsid w:val="005124BB"/>
    <w:rsid w:val="00512ABF"/>
    <w:rsid w:val="00513409"/>
    <w:rsid w:val="00513BF5"/>
    <w:rsid w:val="00514353"/>
    <w:rsid w:val="005152D1"/>
    <w:rsid w:val="005179FB"/>
    <w:rsid w:val="005206FE"/>
    <w:rsid w:val="005229D1"/>
    <w:rsid w:val="00523335"/>
    <w:rsid w:val="00525617"/>
    <w:rsid w:val="00526162"/>
    <w:rsid w:val="00530D25"/>
    <w:rsid w:val="00531EBE"/>
    <w:rsid w:val="00532F39"/>
    <w:rsid w:val="00534F2F"/>
    <w:rsid w:val="0053515A"/>
    <w:rsid w:val="00535BF4"/>
    <w:rsid w:val="00536125"/>
    <w:rsid w:val="005361B7"/>
    <w:rsid w:val="005368CA"/>
    <w:rsid w:val="00536BC1"/>
    <w:rsid w:val="00536CA9"/>
    <w:rsid w:val="00536D96"/>
    <w:rsid w:val="00537C7F"/>
    <w:rsid w:val="005415FC"/>
    <w:rsid w:val="00542A00"/>
    <w:rsid w:val="00544391"/>
    <w:rsid w:val="00545CAC"/>
    <w:rsid w:val="00550187"/>
    <w:rsid w:val="00550B14"/>
    <w:rsid w:val="0055155D"/>
    <w:rsid w:val="00552236"/>
    <w:rsid w:val="00553F31"/>
    <w:rsid w:val="0055473F"/>
    <w:rsid w:val="00554CD4"/>
    <w:rsid w:val="0055655B"/>
    <w:rsid w:val="00556CD1"/>
    <w:rsid w:val="00557E75"/>
    <w:rsid w:val="00563ABE"/>
    <w:rsid w:val="00563B6F"/>
    <w:rsid w:val="005645B0"/>
    <w:rsid w:val="005648D4"/>
    <w:rsid w:val="00564943"/>
    <w:rsid w:val="00565509"/>
    <w:rsid w:val="00570055"/>
    <w:rsid w:val="005701EF"/>
    <w:rsid w:val="0057109C"/>
    <w:rsid w:val="00571167"/>
    <w:rsid w:val="005725EA"/>
    <w:rsid w:val="00572B11"/>
    <w:rsid w:val="00574639"/>
    <w:rsid w:val="00575E44"/>
    <w:rsid w:val="00580821"/>
    <w:rsid w:val="00582F18"/>
    <w:rsid w:val="005854C6"/>
    <w:rsid w:val="00590BBA"/>
    <w:rsid w:val="00591BE6"/>
    <w:rsid w:val="0059222A"/>
    <w:rsid w:val="005924C0"/>
    <w:rsid w:val="0059330E"/>
    <w:rsid w:val="00594E79"/>
    <w:rsid w:val="005961CC"/>
    <w:rsid w:val="00596B9D"/>
    <w:rsid w:val="005A0459"/>
    <w:rsid w:val="005A1078"/>
    <w:rsid w:val="005A3606"/>
    <w:rsid w:val="005A3F1F"/>
    <w:rsid w:val="005A443C"/>
    <w:rsid w:val="005A61EE"/>
    <w:rsid w:val="005B013B"/>
    <w:rsid w:val="005B0360"/>
    <w:rsid w:val="005B37FA"/>
    <w:rsid w:val="005B46CD"/>
    <w:rsid w:val="005B5828"/>
    <w:rsid w:val="005C1319"/>
    <w:rsid w:val="005C4461"/>
    <w:rsid w:val="005C496A"/>
    <w:rsid w:val="005C4BDE"/>
    <w:rsid w:val="005C5580"/>
    <w:rsid w:val="005C6D1A"/>
    <w:rsid w:val="005C757A"/>
    <w:rsid w:val="005D0FE0"/>
    <w:rsid w:val="005D1356"/>
    <w:rsid w:val="005D2123"/>
    <w:rsid w:val="005D2989"/>
    <w:rsid w:val="005D34AE"/>
    <w:rsid w:val="005D5603"/>
    <w:rsid w:val="005E5470"/>
    <w:rsid w:val="005F1A46"/>
    <w:rsid w:val="005F1A6C"/>
    <w:rsid w:val="005F2717"/>
    <w:rsid w:val="005F4798"/>
    <w:rsid w:val="005F703F"/>
    <w:rsid w:val="005F7C45"/>
    <w:rsid w:val="005F7E95"/>
    <w:rsid w:val="00605ADC"/>
    <w:rsid w:val="006076F2"/>
    <w:rsid w:val="00607730"/>
    <w:rsid w:val="006116AA"/>
    <w:rsid w:val="00611D7A"/>
    <w:rsid w:val="0061208F"/>
    <w:rsid w:val="00613D05"/>
    <w:rsid w:val="0061447C"/>
    <w:rsid w:val="00614D5A"/>
    <w:rsid w:val="00621004"/>
    <w:rsid w:val="00621F10"/>
    <w:rsid w:val="0062233D"/>
    <w:rsid w:val="0062347E"/>
    <w:rsid w:val="00623753"/>
    <w:rsid w:val="006249DB"/>
    <w:rsid w:val="006266CD"/>
    <w:rsid w:val="00627C10"/>
    <w:rsid w:val="00632A6C"/>
    <w:rsid w:val="00632C47"/>
    <w:rsid w:val="0063391C"/>
    <w:rsid w:val="00634D5A"/>
    <w:rsid w:val="0063740B"/>
    <w:rsid w:val="00641B03"/>
    <w:rsid w:val="00643AE6"/>
    <w:rsid w:val="00645A28"/>
    <w:rsid w:val="00645BF1"/>
    <w:rsid w:val="006474D9"/>
    <w:rsid w:val="00650D3D"/>
    <w:rsid w:val="006511BE"/>
    <w:rsid w:val="00651E1C"/>
    <w:rsid w:val="00652900"/>
    <w:rsid w:val="00652A95"/>
    <w:rsid w:val="0065694E"/>
    <w:rsid w:val="00656B89"/>
    <w:rsid w:val="00657986"/>
    <w:rsid w:val="00657F10"/>
    <w:rsid w:val="006601AF"/>
    <w:rsid w:val="00662670"/>
    <w:rsid w:val="0066405E"/>
    <w:rsid w:val="00665DA5"/>
    <w:rsid w:val="0066799B"/>
    <w:rsid w:val="00667F2E"/>
    <w:rsid w:val="006705FF"/>
    <w:rsid w:val="00670C28"/>
    <w:rsid w:val="006711B5"/>
    <w:rsid w:val="0067227F"/>
    <w:rsid w:val="00673661"/>
    <w:rsid w:val="00674470"/>
    <w:rsid w:val="00674BDD"/>
    <w:rsid w:val="00675FA8"/>
    <w:rsid w:val="006801D7"/>
    <w:rsid w:val="00680BA9"/>
    <w:rsid w:val="006816EB"/>
    <w:rsid w:val="006839A5"/>
    <w:rsid w:val="00684176"/>
    <w:rsid w:val="00684A83"/>
    <w:rsid w:val="00685569"/>
    <w:rsid w:val="00686529"/>
    <w:rsid w:val="00690020"/>
    <w:rsid w:val="006943FF"/>
    <w:rsid w:val="0069697C"/>
    <w:rsid w:val="00696BEB"/>
    <w:rsid w:val="006A1D6B"/>
    <w:rsid w:val="006A2A32"/>
    <w:rsid w:val="006A30CC"/>
    <w:rsid w:val="006A3C1B"/>
    <w:rsid w:val="006A3C5C"/>
    <w:rsid w:val="006A4908"/>
    <w:rsid w:val="006A4AB9"/>
    <w:rsid w:val="006A4C40"/>
    <w:rsid w:val="006A506F"/>
    <w:rsid w:val="006A5F0C"/>
    <w:rsid w:val="006A7C93"/>
    <w:rsid w:val="006B03EB"/>
    <w:rsid w:val="006B2B67"/>
    <w:rsid w:val="006B4380"/>
    <w:rsid w:val="006B6E77"/>
    <w:rsid w:val="006C4024"/>
    <w:rsid w:val="006C40E3"/>
    <w:rsid w:val="006C5125"/>
    <w:rsid w:val="006C7258"/>
    <w:rsid w:val="006D0FFD"/>
    <w:rsid w:val="006D3B44"/>
    <w:rsid w:val="006D4B89"/>
    <w:rsid w:val="006D5859"/>
    <w:rsid w:val="006D5FC6"/>
    <w:rsid w:val="006D6717"/>
    <w:rsid w:val="006E0A0A"/>
    <w:rsid w:val="006E177C"/>
    <w:rsid w:val="006E30A4"/>
    <w:rsid w:val="006E683C"/>
    <w:rsid w:val="006E6E54"/>
    <w:rsid w:val="006E6F65"/>
    <w:rsid w:val="006F10A6"/>
    <w:rsid w:val="006F152E"/>
    <w:rsid w:val="006F592C"/>
    <w:rsid w:val="0070008D"/>
    <w:rsid w:val="00700376"/>
    <w:rsid w:val="00700FFE"/>
    <w:rsid w:val="00701F0C"/>
    <w:rsid w:val="00703673"/>
    <w:rsid w:val="00705E44"/>
    <w:rsid w:val="00706F08"/>
    <w:rsid w:val="007076FA"/>
    <w:rsid w:val="00711D4B"/>
    <w:rsid w:val="00712239"/>
    <w:rsid w:val="00712581"/>
    <w:rsid w:val="0071341B"/>
    <w:rsid w:val="0071449D"/>
    <w:rsid w:val="0071491A"/>
    <w:rsid w:val="00720F1C"/>
    <w:rsid w:val="00722444"/>
    <w:rsid w:val="0072486D"/>
    <w:rsid w:val="00727A05"/>
    <w:rsid w:val="00730CAC"/>
    <w:rsid w:val="0073459F"/>
    <w:rsid w:val="00737D39"/>
    <w:rsid w:val="00740E84"/>
    <w:rsid w:val="0074637F"/>
    <w:rsid w:val="00746EE5"/>
    <w:rsid w:val="00747CBC"/>
    <w:rsid w:val="0075273A"/>
    <w:rsid w:val="00753556"/>
    <w:rsid w:val="007550E7"/>
    <w:rsid w:val="00756548"/>
    <w:rsid w:val="00757072"/>
    <w:rsid w:val="0075740D"/>
    <w:rsid w:val="00757FF2"/>
    <w:rsid w:val="00760EFB"/>
    <w:rsid w:val="007611DB"/>
    <w:rsid w:val="00762B56"/>
    <w:rsid w:val="0076325A"/>
    <w:rsid w:val="0076538A"/>
    <w:rsid w:val="00765D71"/>
    <w:rsid w:val="00770F2F"/>
    <w:rsid w:val="007710B0"/>
    <w:rsid w:val="007727B5"/>
    <w:rsid w:val="00772B46"/>
    <w:rsid w:val="00773BF1"/>
    <w:rsid w:val="00775B9B"/>
    <w:rsid w:val="007760B4"/>
    <w:rsid w:val="00777EC1"/>
    <w:rsid w:val="00780007"/>
    <w:rsid w:val="00780AC6"/>
    <w:rsid w:val="0078229F"/>
    <w:rsid w:val="00784A1D"/>
    <w:rsid w:val="00785097"/>
    <w:rsid w:val="00785C63"/>
    <w:rsid w:val="00786319"/>
    <w:rsid w:val="00786DA1"/>
    <w:rsid w:val="007872DD"/>
    <w:rsid w:val="007874C2"/>
    <w:rsid w:val="00791763"/>
    <w:rsid w:val="00791988"/>
    <w:rsid w:val="007953A3"/>
    <w:rsid w:val="0079567D"/>
    <w:rsid w:val="007A0257"/>
    <w:rsid w:val="007A07AD"/>
    <w:rsid w:val="007A07C6"/>
    <w:rsid w:val="007A0CA9"/>
    <w:rsid w:val="007A1126"/>
    <w:rsid w:val="007A166C"/>
    <w:rsid w:val="007A1829"/>
    <w:rsid w:val="007A2D66"/>
    <w:rsid w:val="007B34EE"/>
    <w:rsid w:val="007B3E6C"/>
    <w:rsid w:val="007B4B2B"/>
    <w:rsid w:val="007B5F4B"/>
    <w:rsid w:val="007B6899"/>
    <w:rsid w:val="007B75C5"/>
    <w:rsid w:val="007C10DC"/>
    <w:rsid w:val="007C1BA8"/>
    <w:rsid w:val="007C3D8A"/>
    <w:rsid w:val="007C4B06"/>
    <w:rsid w:val="007C612B"/>
    <w:rsid w:val="007C64FE"/>
    <w:rsid w:val="007D108C"/>
    <w:rsid w:val="007D1E96"/>
    <w:rsid w:val="007D283F"/>
    <w:rsid w:val="007D3D5D"/>
    <w:rsid w:val="007D448D"/>
    <w:rsid w:val="007D4CA6"/>
    <w:rsid w:val="007D5522"/>
    <w:rsid w:val="007D6206"/>
    <w:rsid w:val="007D6B5D"/>
    <w:rsid w:val="007D7CCE"/>
    <w:rsid w:val="007E1616"/>
    <w:rsid w:val="007E45EE"/>
    <w:rsid w:val="007E5735"/>
    <w:rsid w:val="007E6B30"/>
    <w:rsid w:val="007E6FC1"/>
    <w:rsid w:val="007F1E40"/>
    <w:rsid w:val="007F1FF2"/>
    <w:rsid w:val="007F3571"/>
    <w:rsid w:val="007F4441"/>
    <w:rsid w:val="007F4903"/>
    <w:rsid w:val="007F5E58"/>
    <w:rsid w:val="007F6412"/>
    <w:rsid w:val="007F7D31"/>
    <w:rsid w:val="008015D5"/>
    <w:rsid w:val="00802012"/>
    <w:rsid w:val="00802771"/>
    <w:rsid w:val="008029EE"/>
    <w:rsid w:val="00802A0D"/>
    <w:rsid w:val="0080364C"/>
    <w:rsid w:val="00803707"/>
    <w:rsid w:val="00803C01"/>
    <w:rsid w:val="008107AC"/>
    <w:rsid w:val="008116DE"/>
    <w:rsid w:val="00815E02"/>
    <w:rsid w:val="00816D3B"/>
    <w:rsid w:val="008216E7"/>
    <w:rsid w:val="00822444"/>
    <w:rsid w:val="0082374F"/>
    <w:rsid w:val="00824BA4"/>
    <w:rsid w:val="008267C4"/>
    <w:rsid w:val="00826C31"/>
    <w:rsid w:val="008305A7"/>
    <w:rsid w:val="008310A3"/>
    <w:rsid w:val="00832250"/>
    <w:rsid w:val="008324DE"/>
    <w:rsid w:val="00833BA3"/>
    <w:rsid w:val="008368B0"/>
    <w:rsid w:val="00836CBB"/>
    <w:rsid w:val="0084056A"/>
    <w:rsid w:val="008406ED"/>
    <w:rsid w:val="00840E26"/>
    <w:rsid w:val="0084185A"/>
    <w:rsid w:val="00842D18"/>
    <w:rsid w:val="00842F5F"/>
    <w:rsid w:val="008469FD"/>
    <w:rsid w:val="0085117D"/>
    <w:rsid w:val="00852B02"/>
    <w:rsid w:val="00857AC0"/>
    <w:rsid w:val="00857D93"/>
    <w:rsid w:val="00860B5E"/>
    <w:rsid w:val="00861443"/>
    <w:rsid w:val="00862757"/>
    <w:rsid w:val="00863F1A"/>
    <w:rsid w:val="008668BD"/>
    <w:rsid w:val="00873AFA"/>
    <w:rsid w:val="00874303"/>
    <w:rsid w:val="00875874"/>
    <w:rsid w:val="008764A8"/>
    <w:rsid w:val="008777C4"/>
    <w:rsid w:val="00884F13"/>
    <w:rsid w:val="00886BC3"/>
    <w:rsid w:val="00886E89"/>
    <w:rsid w:val="0088754C"/>
    <w:rsid w:val="00887834"/>
    <w:rsid w:val="00887C35"/>
    <w:rsid w:val="00887E17"/>
    <w:rsid w:val="00891E1A"/>
    <w:rsid w:val="008924A3"/>
    <w:rsid w:val="00892A50"/>
    <w:rsid w:val="00892EBE"/>
    <w:rsid w:val="00894763"/>
    <w:rsid w:val="00897A49"/>
    <w:rsid w:val="008A4725"/>
    <w:rsid w:val="008A5CD1"/>
    <w:rsid w:val="008A7B02"/>
    <w:rsid w:val="008B2E44"/>
    <w:rsid w:val="008B4B50"/>
    <w:rsid w:val="008B60FA"/>
    <w:rsid w:val="008B6503"/>
    <w:rsid w:val="008B68FF"/>
    <w:rsid w:val="008B6BFC"/>
    <w:rsid w:val="008B71F1"/>
    <w:rsid w:val="008B7AF6"/>
    <w:rsid w:val="008B7F5A"/>
    <w:rsid w:val="008C2138"/>
    <w:rsid w:val="008C506D"/>
    <w:rsid w:val="008C690A"/>
    <w:rsid w:val="008C6F5C"/>
    <w:rsid w:val="008C6FDC"/>
    <w:rsid w:val="008C7710"/>
    <w:rsid w:val="008D105E"/>
    <w:rsid w:val="008D2A28"/>
    <w:rsid w:val="008D4E19"/>
    <w:rsid w:val="008D5A28"/>
    <w:rsid w:val="008D5EB2"/>
    <w:rsid w:val="008D6DBC"/>
    <w:rsid w:val="008D70B3"/>
    <w:rsid w:val="008D74BA"/>
    <w:rsid w:val="008D7A59"/>
    <w:rsid w:val="008E2F96"/>
    <w:rsid w:val="008E69C8"/>
    <w:rsid w:val="008E76CF"/>
    <w:rsid w:val="008E7C34"/>
    <w:rsid w:val="008F01D0"/>
    <w:rsid w:val="008F0C3B"/>
    <w:rsid w:val="008F148F"/>
    <w:rsid w:val="008F1B60"/>
    <w:rsid w:val="008F2ED3"/>
    <w:rsid w:val="0090130F"/>
    <w:rsid w:val="00901819"/>
    <w:rsid w:val="009020C6"/>
    <w:rsid w:val="00902203"/>
    <w:rsid w:val="009029A4"/>
    <w:rsid w:val="00904660"/>
    <w:rsid w:val="00904751"/>
    <w:rsid w:val="00905397"/>
    <w:rsid w:val="009101C5"/>
    <w:rsid w:val="00915AB9"/>
    <w:rsid w:val="00916F82"/>
    <w:rsid w:val="0091727F"/>
    <w:rsid w:val="00920576"/>
    <w:rsid w:val="00921628"/>
    <w:rsid w:val="00921C0C"/>
    <w:rsid w:val="00922793"/>
    <w:rsid w:val="0092376C"/>
    <w:rsid w:val="00924AF7"/>
    <w:rsid w:val="0093127A"/>
    <w:rsid w:val="009377A7"/>
    <w:rsid w:val="00937958"/>
    <w:rsid w:val="00940658"/>
    <w:rsid w:val="00940FE2"/>
    <w:rsid w:val="00943255"/>
    <w:rsid w:val="00945A2F"/>
    <w:rsid w:val="00946AB3"/>
    <w:rsid w:val="009478B6"/>
    <w:rsid w:val="00951C38"/>
    <w:rsid w:val="009525A7"/>
    <w:rsid w:val="0095286E"/>
    <w:rsid w:val="00952C5C"/>
    <w:rsid w:val="00952CA3"/>
    <w:rsid w:val="009534D7"/>
    <w:rsid w:val="00953781"/>
    <w:rsid w:val="009612B7"/>
    <w:rsid w:val="009627E8"/>
    <w:rsid w:val="009629D3"/>
    <w:rsid w:val="0096357B"/>
    <w:rsid w:val="00964C3E"/>
    <w:rsid w:val="009700C3"/>
    <w:rsid w:val="00970248"/>
    <w:rsid w:val="00970588"/>
    <w:rsid w:val="00971A0C"/>
    <w:rsid w:val="009721C3"/>
    <w:rsid w:val="009726B1"/>
    <w:rsid w:val="0097479C"/>
    <w:rsid w:val="00975B93"/>
    <w:rsid w:val="0098010D"/>
    <w:rsid w:val="00983AEB"/>
    <w:rsid w:val="00983DBD"/>
    <w:rsid w:val="0098403D"/>
    <w:rsid w:val="00985359"/>
    <w:rsid w:val="00985C97"/>
    <w:rsid w:val="00986156"/>
    <w:rsid w:val="00990DA9"/>
    <w:rsid w:val="00991219"/>
    <w:rsid w:val="009928BF"/>
    <w:rsid w:val="00994624"/>
    <w:rsid w:val="00994E7E"/>
    <w:rsid w:val="00995813"/>
    <w:rsid w:val="0099631E"/>
    <w:rsid w:val="0099704E"/>
    <w:rsid w:val="009A2963"/>
    <w:rsid w:val="009A32D2"/>
    <w:rsid w:val="009A35BA"/>
    <w:rsid w:val="009A51CD"/>
    <w:rsid w:val="009A58B4"/>
    <w:rsid w:val="009B040B"/>
    <w:rsid w:val="009B07C0"/>
    <w:rsid w:val="009B20D1"/>
    <w:rsid w:val="009B64E6"/>
    <w:rsid w:val="009C1DBF"/>
    <w:rsid w:val="009C1F86"/>
    <w:rsid w:val="009C2B74"/>
    <w:rsid w:val="009C4D44"/>
    <w:rsid w:val="009D1A7F"/>
    <w:rsid w:val="009D6429"/>
    <w:rsid w:val="009D7A01"/>
    <w:rsid w:val="009E1315"/>
    <w:rsid w:val="009E17A2"/>
    <w:rsid w:val="009E230E"/>
    <w:rsid w:val="009E25F6"/>
    <w:rsid w:val="009E28B1"/>
    <w:rsid w:val="009E2CD1"/>
    <w:rsid w:val="009E31C2"/>
    <w:rsid w:val="009E3C44"/>
    <w:rsid w:val="009F0463"/>
    <w:rsid w:val="009F0BEA"/>
    <w:rsid w:val="009F1108"/>
    <w:rsid w:val="009F11E7"/>
    <w:rsid w:val="009F284D"/>
    <w:rsid w:val="009F48C1"/>
    <w:rsid w:val="009F4B1F"/>
    <w:rsid w:val="009F5FF8"/>
    <w:rsid w:val="00A01630"/>
    <w:rsid w:val="00A030F4"/>
    <w:rsid w:val="00A05EFA"/>
    <w:rsid w:val="00A0657C"/>
    <w:rsid w:val="00A06654"/>
    <w:rsid w:val="00A12084"/>
    <w:rsid w:val="00A1228F"/>
    <w:rsid w:val="00A12B8A"/>
    <w:rsid w:val="00A17C1A"/>
    <w:rsid w:val="00A20137"/>
    <w:rsid w:val="00A201B8"/>
    <w:rsid w:val="00A2415E"/>
    <w:rsid w:val="00A25687"/>
    <w:rsid w:val="00A26382"/>
    <w:rsid w:val="00A26AD7"/>
    <w:rsid w:val="00A277F0"/>
    <w:rsid w:val="00A27EE8"/>
    <w:rsid w:val="00A27F74"/>
    <w:rsid w:val="00A30850"/>
    <w:rsid w:val="00A31BA0"/>
    <w:rsid w:val="00A3255D"/>
    <w:rsid w:val="00A33076"/>
    <w:rsid w:val="00A3570D"/>
    <w:rsid w:val="00A36E64"/>
    <w:rsid w:val="00A41185"/>
    <w:rsid w:val="00A430FC"/>
    <w:rsid w:val="00A45175"/>
    <w:rsid w:val="00A45417"/>
    <w:rsid w:val="00A47035"/>
    <w:rsid w:val="00A47606"/>
    <w:rsid w:val="00A507C4"/>
    <w:rsid w:val="00A51045"/>
    <w:rsid w:val="00A51E3C"/>
    <w:rsid w:val="00A52144"/>
    <w:rsid w:val="00A5257F"/>
    <w:rsid w:val="00A53B65"/>
    <w:rsid w:val="00A5402F"/>
    <w:rsid w:val="00A54148"/>
    <w:rsid w:val="00A54997"/>
    <w:rsid w:val="00A5602C"/>
    <w:rsid w:val="00A567D1"/>
    <w:rsid w:val="00A57A39"/>
    <w:rsid w:val="00A605C8"/>
    <w:rsid w:val="00A62D9E"/>
    <w:rsid w:val="00A669FD"/>
    <w:rsid w:val="00A67243"/>
    <w:rsid w:val="00A672C2"/>
    <w:rsid w:val="00A7006E"/>
    <w:rsid w:val="00A713D2"/>
    <w:rsid w:val="00A725C6"/>
    <w:rsid w:val="00A730E8"/>
    <w:rsid w:val="00A7488B"/>
    <w:rsid w:val="00A756EF"/>
    <w:rsid w:val="00A811AB"/>
    <w:rsid w:val="00A82A9C"/>
    <w:rsid w:val="00A83F24"/>
    <w:rsid w:val="00A841E8"/>
    <w:rsid w:val="00A84965"/>
    <w:rsid w:val="00A849E6"/>
    <w:rsid w:val="00A86919"/>
    <w:rsid w:val="00A91203"/>
    <w:rsid w:val="00A927BD"/>
    <w:rsid w:val="00A9395E"/>
    <w:rsid w:val="00A93A17"/>
    <w:rsid w:val="00A951B2"/>
    <w:rsid w:val="00A95880"/>
    <w:rsid w:val="00AA020B"/>
    <w:rsid w:val="00AA1733"/>
    <w:rsid w:val="00AA3047"/>
    <w:rsid w:val="00AA5AF2"/>
    <w:rsid w:val="00AB0741"/>
    <w:rsid w:val="00AB14B6"/>
    <w:rsid w:val="00AB16C3"/>
    <w:rsid w:val="00AB16D9"/>
    <w:rsid w:val="00AB2166"/>
    <w:rsid w:val="00AB2C54"/>
    <w:rsid w:val="00AB5093"/>
    <w:rsid w:val="00AB6DB7"/>
    <w:rsid w:val="00AB74E4"/>
    <w:rsid w:val="00AC3D5F"/>
    <w:rsid w:val="00AC5680"/>
    <w:rsid w:val="00AC5739"/>
    <w:rsid w:val="00AD43E3"/>
    <w:rsid w:val="00AD7A52"/>
    <w:rsid w:val="00AE4EFD"/>
    <w:rsid w:val="00AE5596"/>
    <w:rsid w:val="00AF0380"/>
    <w:rsid w:val="00AF045A"/>
    <w:rsid w:val="00AF0581"/>
    <w:rsid w:val="00AF0AEF"/>
    <w:rsid w:val="00AF1FD1"/>
    <w:rsid w:val="00AF316C"/>
    <w:rsid w:val="00AF331E"/>
    <w:rsid w:val="00AF44D4"/>
    <w:rsid w:val="00AF45FC"/>
    <w:rsid w:val="00AF4C42"/>
    <w:rsid w:val="00B002E0"/>
    <w:rsid w:val="00B01C1D"/>
    <w:rsid w:val="00B02894"/>
    <w:rsid w:val="00B058D7"/>
    <w:rsid w:val="00B059A5"/>
    <w:rsid w:val="00B07E6D"/>
    <w:rsid w:val="00B102DE"/>
    <w:rsid w:val="00B109C7"/>
    <w:rsid w:val="00B10FD8"/>
    <w:rsid w:val="00B12DC8"/>
    <w:rsid w:val="00B14A43"/>
    <w:rsid w:val="00B14AB4"/>
    <w:rsid w:val="00B1612A"/>
    <w:rsid w:val="00B20D9E"/>
    <w:rsid w:val="00B21108"/>
    <w:rsid w:val="00B21767"/>
    <w:rsid w:val="00B256E1"/>
    <w:rsid w:val="00B25742"/>
    <w:rsid w:val="00B27952"/>
    <w:rsid w:val="00B310CA"/>
    <w:rsid w:val="00B331B9"/>
    <w:rsid w:val="00B33E49"/>
    <w:rsid w:val="00B3684B"/>
    <w:rsid w:val="00B370BB"/>
    <w:rsid w:val="00B376AA"/>
    <w:rsid w:val="00B37A18"/>
    <w:rsid w:val="00B40FD8"/>
    <w:rsid w:val="00B411BC"/>
    <w:rsid w:val="00B41A44"/>
    <w:rsid w:val="00B43370"/>
    <w:rsid w:val="00B4468F"/>
    <w:rsid w:val="00B51580"/>
    <w:rsid w:val="00B51ECF"/>
    <w:rsid w:val="00B525E1"/>
    <w:rsid w:val="00B54153"/>
    <w:rsid w:val="00B64766"/>
    <w:rsid w:val="00B66277"/>
    <w:rsid w:val="00B67E56"/>
    <w:rsid w:val="00B70CAA"/>
    <w:rsid w:val="00B70F7C"/>
    <w:rsid w:val="00B71B09"/>
    <w:rsid w:val="00B72D8C"/>
    <w:rsid w:val="00B7693B"/>
    <w:rsid w:val="00B76F00"/>
    <w:rsid w:val="00B77622"/>
    <w:rsid w:val="00B77D37"/>
    <w:rsid w:val="00B81903"/>
    <w:rsid w:val="00B84D0C"/>
    <w:rsid w:val="00B853DC"/>
    <w:rsid w:val="00B8585C"/>
    <w:rsid w:val="00B8732D"/>
    <w:rsid w:val="00B90626"/>
    <w:rsid w:val="00B91106"/>
    <w:rsid w:val="00B91BB1"/>
    <w:rsid w:val="00B92A61"/>
    <w:rsid w:val="00B93F8A"/>
    <w:rsid w:val="00B9458A"/>
    <w:rsid w:val="00B958EC"/>
    <w:rsid w:val="00B963FD"/>
    <w:rsid w:val="00B96723"/>
    <w:rsid w:val="00B969C9"/>
    <w:rsid w:val="00B97E5A"/>
    <w:rsid w:val="00BA1314"/>
    <w:rsid w:val="00BA1FA8"/>
    <w:rsid w:val="00BA27DE"/>
    <w:rsid w:val="00BA42E2"/>
    <w:rsid w:val="00BA6A5C"/>
    <w:rsid w:val="00BA7BF3"/>
    <w:rsid w:val="00BA7D86"/>
    <w:rsid w:val="00BB1107"/>
    <w:rsid w:val="00BB4A35"/>
    <w:rsid w:val="00BB6600"/>
    <w:rsid w:val="00BC0741"/>
    <w:rsid w:val="00BC321F"/>
    <w:rsid w:val="00BC40DA"/>
    <w:rsid w:val="00BC427C"/>
    <w:rsid w:val="00BC48D1"/>
    <w:rsid w:val="00BC5B12"/>
    <w:rsid w:val="00BC5F36"/>
    <w:rsid w:val="00BD0801"/>
    <w:rsid w:val="00BD168B"/>
    <w:rsid w:val="00BD39FB"/>
    <w:rsid w:val="00BD3C90"/>
    <w:rsid w:val="00BD3EF3"/>
    <w:rsid w:val="00BD4A1A"/>
    <w:rsid w:val="00BD59C4"/>
    <w:rsid w:val="00BE117C"/>
    <w:rsid w:val="00BE2612"/>
    <w:rsid w:val="00BE3288"/>
    <w:rsid w:val="00BE45F0"/>
    <w:rsid w:val="00BE628B"/>
    <w:rsid w:val="00BE6D9F"/>
    <w:rsid w:val="00BF0198"/>
    <w:rsid w:val="00BF4331"/>
    <w:rsid w:val="00BF4C7B"/>
    <w:rsid w:val="00C00FE9"/>
    <w:rsid w:val="00C04136"/>
    <w:rsid w:val="00C04839"/>
    <w:rsid w:val="00C04B2B"/>
    <w:rsid w:val="00C05C0D"/>
    <w:rsid w:val="00C06126"/>
    <w:rsid w:val="00C1004F"/>
    <w:rsid w:val="00C106C9"/>
    <w:rsid w:val="00C17E4C"/>
    <w:rsid w:val="00C20987"/>
    <w:rsid w:val="00C24CE1"/>
    <w:rsid w:val="00C2561B"/>
    <w:rsid w:val="00C25BC5"/>
    <w:rsid w:val="00C26F76"/>
    <w:rsid w:val="00C27977"/>
    <w:rsid w:val="00C30F8D"/>
    <w:rsid w:val="00C331D4"/>
    <w:rsid w:val="00C351CC"/>
    <w:rsid w:val="00C3562E"/>
    <w:rsid w:val="00C41187"/>
    <w:rsid w:val="00C43DE0"/>
    <w:rsid w:val="00C453D6"/>
    <w:rsid w:val="00C46017"/>
    <w:rsid w:val="00C46F99"/>
    <w:rsid w:val="00C504CB"/>
    <w:rsid w:val="00C50FFD"/>
    <w:rsid w:val="00C510A1"/>
    <w:rsid w:val="00C517E2"/>
    <w:rsid w:val="00C51ABA"/>
    <w:rsid w:val="00C51EBE"/>
    <w:rsid w:val="00C527C3"/>
    <w:rsid w:val="00C559B5"/>
    <w:rsid w:val="00C55A94"/>
    <w:rsid w:val="00C56A50"/>
    <w:rsid w:val="00C609CA"/>
    <w:rsid w:val="00C61C12"/>
    <w:rsid w:val="00C62588"/>
    <w:rsid w:val="00C635AD"/>
    <w:rsid w:val="00C63705"/>
    <w:rsid w:val="00C66D90"/>
    <w:rsid w:val="00C6772A"/>
    <w:rsid w:val="00C67F56"/>
    <w:rsid w:val="00C71395"/>
    <w:rsid w:val="00C71446"/>
    <w:rsid w:val="00C73CD1"/>
    <w:rsid w:val="00C74066"/>
    <w:rsid w:val="00C744FB"/>
    <w:rsid w:val="00C752A7"/>
    <w:rsid w:val="00C7571F"/>
    <w:rsid w:val="00C7578B"/>
    <w:rsid w:val="00C76289"/>
    <w:rsid w:val="00C76834"/>
    <w:rsid w:val="00C76DE3"/>
    <w:rsid w:val="00C81D0D"/>
    <w:rsid w:val="00C84463"/>
    <w:rsid w:val="00C864A4"/>
    <w:rsid w:val="00C866CD"/>
    <w:rsid w:val="00C946F5"/>
    <w:rsid w:val="00C9541D"/>
    <w:rsid w:val="00C96A85"/>
    <w:rsid w:val="00C97432"/>
    <w:rsid w:val="00CA1D61"/>
    <w:rsid w:val="00CA23E9"/>
    <w:rsid w:val="00CA258F"/>
    <w:rsid w:val="00CA4F5D"/>
    <w:rsid w:val="00CA6EA9"/>
    <w:rsid w:val="00CA7709"/>
    <w:rsid w:val="00CB3AD3"/>
    <w:rsid w:val="00CB49EB"/>
    <w:rsid w:val="00CB6614"/>
    <w:rsid w:val="00CC066B"/>
    <w:rsid w:val="00CC377D"/>
    <w:rsid w:val="00CC3C23"/>
    <w:rsid w:val="00CC488F"/>
    <w:rsid w:val="00CC7C1A"/>
    <w:rsid w:val="00CD0B65"/>
    <w:rsid w:val="00CD13D7"/>
    <w:rsid w:val="00CD271A"/>
    <w:rsid w:val="00CD4264"/>
    <w:rsid w:val="00CD47EF"/>
    <w:rsid w:val="00CD556C"/>
    <w:rsid w:val="00CD59FB"/>
    <w:rsid w:val="00CD6F10"/>
    <w:rsid w:val="00CE1BBF"/>
    <w:rsid w:val="00CE22CC"/>
    <w:rsid w:val="00CE422A"/>
    <w:rsid w:val="00CE514D"/>
    <w:rsid w:val="00CE5C81"/>
    <w:rsid w:val="00CE6519"/>
    <w:rsid w:val="00CF09D2"/>
    <w:rsid w:val="00CF1E2D"/>
    <w:rsid w:val="00D0194B"/>
    <w:rsid w:val="00D031D8"/>
    <w:rsid w:val="00D03859"/>
    <w:rsid w:val="00D0463D"/>
    <w:rsid w:val="00D064EB"/>
    <w:rsid w:val="00D10149"/>
    <w:rsid w:val="00D10E74"/>
    <w:rsid w:val="00D11DD1"/>
    <w:rsid w:val="00D15CAA"/>
    <w:rsid w:val="00D16682"/>
    <w:rsid w:val="00D23F92"/>
    <w:rsid w:val="00D31E51"/>
    <w:rsid w:val="00D3359D"/>
    <w:rsid w:val="00D35363"/>
    <w:rsid w:val="00D3567C"/>
    <w:rsid w:val="00D35CA1"/>
    <w:rsid w:val="00D40205"/>
    <w:rsid w:val="00D40741"/>
    <w:rsid w:val="00D41646"/>
    <w:rsid w:val="00D41DC8"/>
    <w:rsid w:val="00D41F0F"/>
    <w:rsid w:val="00D42AB1"/>
    <w:rsid w:val="00D42DE6"/>
    <w:rsid w:val="00D43D76"/>
    <w:rsid w:val="00D44819"/>
    <w:rsid w:val="00D44EB7"/>
    <w:rsid w:val="00D4559B"/>
    <w:rsid w:val="00D4616D"/>
    <w:rsid w:val="00D478B6"/>
    <w:rsid w:val="00D47DB3"/>
    <w:rsid w:val="00D47DFC"/>
    <w:rsid w:val="00D502FB"/>
    <w:rsid w:val="00D503A9"/>
    <w:rsid w:val="00D508DA"/>
    <w:rsid w:val="00D50BE7"/>
    <w:rsid w:val="00D513B5"/>
    <w:rsid w:val="00D52924"/>
    <w:rsid w:val="00D557D5"/>
    <w:rsid w:val="00D5624E"/>
    <w:rsid w:val="00D60D8C"/>
    <w:rsid w:val="00D66BF1"/>
    <w:rsid w:val="00D67801"/>
    <w:rsid w:val="00D735DD"/>
    <w:rsid w:val="00D73802"/>
    <w:rsid w:val="00D738DD"/>
    <w:rsid w:val="00D745EA"/>
    <w:rsid w:val="00D75DAC"/>
    <w:rsid w:val="00D77BA1"/>
    <w:rsid w:val="00D80428"/>
    <w:rsid w:val="00D811DA"/>
    <w:rsid w:val="00D843B7"/>
    <w:rsid w:val="00D85698"/>
    <w:rsid w:val="00D85BFB"/>
    <w:rsid w:val="00D86724"/>
    <w:rsid w:val="00D90590"/>
    <w:rsid w:val="00D90596"/>
    <w:rsid w:val="00D914E7"/>
    <w:rsid w:val="00D92179"/>
    <w:rsid w:val="00D93CB0"/>
    <w:rsid w:val="00D9452A"/>
    <w:rsid w:val="00D95BF8"/>
    <w:rsid w:val="00D95D1F"/>
    <w:rsid w:val="00D9630A"/>
    <w:rsid w:val="00D97C78"/>
    <w:rsid w:val="00DA02C1"/>
    <w:rsid w:val="00DA0ED7"/>
    <w:rsid w:val="00DA1075"/>
    <w:rsid w:val="00DA3E23"/>
    <w:rsid w:val="00DA42BF"/>
    <w:rsid w:val="00DA4A79"/>
    <w:rsid w:val="00DA5433"/>
    <w:rsid w:val="00DA749D"/>
    <w:rsid w:val="00DA77BA"/>
    <w:rsid w:val="00DB249E"/>
    <w:rsid w:val="00DB6B6A"/>
    <w:rsid w:val="00DC004F"/>
    <w:rsid w:val="00DC0988"/>
    <w:rsid w:val="00DC23DF"/>
    <w:rsid w:val="00DC2662"/>
    <w:rsid w:val="00DC3221"/>
    <w:rsid w:val="00DC3D6E"/>
    <w:rsid w:val="00DC5793"/>
    <w:rsid w:val="00DC7A86"/>
    <w:rsid w:val="00DD0F2D"/>
    <w:rsid w:val="00DD2941"/>
    <w:rsid w:val="00DD43C2"/>
    <w:rsid w:val="00DD6E3F"/>
    <w:rsid w:val="00DE427C"/>
    <w:rsid w:val="00DE6BBA"/>
    <w:rsid w:val="00DE7351"/>
    <w:rsid w:val="00DE7C44"/>
    <w:rsid w:val="00DF248F"/>
    <w:rsid w:val="00DF3A1C"/>
    <w:rsid w:val="00DF78A1"/>
    <w:rsid w:val="00DF7A1C"/>
    <w:rsid w:val="00E07178"/>
    <w:rsid w:val="00E073C2"/>
    <w:rsid w:val="00E12A51"/>
    <w:rsid w:val="00E12C82"/>
    <w:rsid w:val="00E20EE8"/>
    <w:rsid w:val="00E2229B"/>
    <w:rsid w:val="00E22A0E"/>
    <w:rsid w:val="00E2306C"/>
    <w:rsid w:val="00E233C6"/>
    <w:rsid w:val="00E24D16"/>
    <w:rsid w:val="00E2545D"/>
    <w:rsid w:val="00E254BD"/>
    <w:rsid w:val="00E27095"/>
    <w:rsid w:val="00E300CB"/>
    <w:rsid w:val="00E30C81"/>
    <w:rsid w:val="00E30E50"/>
    <w:rsid w:val="00E3457E"/>
    <w:rsid w:val="00E35148"/>
    <w:rsid w:val="00E36C99"/>
    <w:rsid w:val="00E40815"/>
    <w:rsid w:val="00E41A09"/>
    <w:rsid w:val="00E43173"/>
    <w:rsid w:val="00E4424F"/>
    <w:rsid w:val="00E476C7"/>
    <w:rsid w:val="00E478C9"/>
    <w:rsid w:val="00E52B95"/>
    <w:rsid w:val="00E572B0"/>
    <w:rsid w:val="00E601D9"/>
    <w:rsid w:val="00E6072C"/>
    <w:rsid w:val="00E61095"/>
    <w:rsid w:val="00E62228"/>
    <w:rsid w:val="00E63296"/>
    <w:rsid w:val="00E661CE"/>
    <w:rsid w:val="00E6681E"/>
    <w:rsid w:val="00E67E62"/>
    <w:rsid w:val="00E70160"/>
    <w:rsid w:val="00E71BEA"/>
    <w:rsid w:val="00E71D26"/>
    <w:rsid w:val="00E7281F"/>
    <w:rsid w:val="00E7308A"/>
    <w:rsid w:val="00E74181"/>
    <w:rsid w:val="00E74BCE"/>
    <w:rsid w:val="00E76777"/>
    <w:rsid w:val="00E7776B"/>
    <w:rsid w:val="00E820E0"/>
    <w:rsid w:val="00E82398"/>
    <w:rsid w:val="00E82586"/>
    <w:rsid w:val="00E82914"/>
    <w:rsid w:val="00E8299B"/>
    <w:rsid w:val="00E847DA"/>
    <w:rsid w:val="00E84A64"/>
    <w:rsid w:val="00E87E51"/>
    <w:rsid w:val="00E915FC"/>
    <w:rsid w:val="00E92291"/>
    <w:rsid w:val="00E951B3"/>
    <w:rsid w:val="00E955EF"/>
    <w:rsid w:val="00E96768"/>
    <w:rsid w:val="00EA4EDE"/>
    <w:rsid w:val="00EA79C7"/>
    <w:rsid w:val="00EB59D4"/>
    <w:rsid w:val="00EB5A22"/>
    <w:rsid w:val="00EB5F4F"/>
    <w:rsid w:val="00EB6CA8"/>
    <w:rsid w:val="00EC2392"/>
    <w:rsid w:val="00EC3A59"/>
    <w:rsid w:val="00EC63CA"/>
    <w:rsid w:val="00EC6BCD"/>
    <w:rsid w:val="00EC7475"/>
    <w:rsid w:val="00EC7A9C"/>
    <w:rsid w:val="00ED1B25"/>
    <w:rsid w:val="00ED69D7"/>
    <w:rsid w:val="00ED6C6C"/>
    <w:rsid w:val="00ED7A3F"/>
    <w:rsid w:val="00EE1419"/>
    <w:rsid w:val="00EE1926"/>
    <w:rsid w:val="00EE29D9"/>
    <w:rsid w:val="00EE2D69"/>
    <w:rsid w:val="00EE2FBB"/>
    <w:rsid w:val="00EE3E1E"/>
    <w:rsid w:val="00EE488E"/>
    <w:rsid w:val="00EE4F84"/>
    <w:rsid w:val="00EE7473"/>
    <w:rsid w:val="00EF01CA"/>
    <w:rsid w:val="00EF27EB"/>
    <w:rsid w:val="00EF4857"/>
    <w:rsid w:val="00EF574A"/>
    <w:rsid w:val="00F00CDE"/>
    <w:rsid w:val="00F01BFF"/>
    <w:rsid w:val="00F020DB"/>
    <w:rsid w:val="00F03316"/>
    <w:rsid w:val="00F04BDE"/>
    <w:rsid w:val="00F128CB"/>
    <w:rsid w:val="00F143C0"/>
    <w:rsid w:val="00F17B36"/>
    <w:rsid w:val="00F2083B"/>
    <w:rsid w:val="00F226F0"/>
    <w:rsid w:val="00F226FE"/>
    <w:rsid w:val="00F26048"/>
    <w:rsid w:val="00F27D2C"/>
    <w:rsid w:val="00F313A4"/>
    <w:rsid w:val="00F31981"/>
    <w:rsid w:val="00F31F28"/>
    <w:rsid w:val="00F332C7"/>
    <w:rsid w:val="00F36E46"/>
    <w:rsid w:val="00F40130"/>
    <w:rsid w:val="00F43FFE"/>
    <w:rsid w:val="00F45145"/>
    <w:rsid w:val="00F46677"/>
    <w:rsid w:val="00F4689A"/>
    <w:rsid w:val="00F50648"/>
    <w:rsid w:val="00F50A18"/>
    <w:rsid w:val="00F51B24"/>
    <w:rsid w:val="00F5276F"/>
    <w:rsid w:val="00F53B90"/>
    <w:rsid w:val="00F56119"/>
    <w:rsid w:val="00F5650B"/>
    <w:rsid w:val="00F5680C"/>
    <w:rsid w:val="00F60998"/>
    <w:rsid w:val="00F61356"/>
    <w:rsid w:val="00F614B2"/>
    <w:rsid w:val="00F621E2"/>
    <w:rsid w:val="00F62BA7"/>
    <w:rsid w:val="00F64388"/>
    <w:rsid w:val="00F64D7B"/>
    <w:rsid w:val="00F6638F"/>
    <w:rsid w:val="00F74249"/>
    <w:rsid w:val="00F759C9"/>
    <w:rsid w:val="00F76ADC"/>
    <w:rsid w:val="00F76E0B"/>
    <w:rsid w:val="00F77F71"/>
    <w:rsid w:val="00F82CAA"/>
    <w:rsid w:val="00F84B01"/>
    <w:rsid w:val="00F850A3"/>
    <w:rsid w:val="00F861E3"/>
    <w:rsid w:val="00F873C5"/>
    <w:rsid w:val="00F878DE"/>
    <w:rsid w:val="00F87B34"/>
    <w:rsid w:val="00F91095"/>
    <w:rsid w:val="00F9405D"/>
    <w:rsid w:val="00F948A6"/>
    <w:rsid w:val="00F95E82"/>
    <w:rsid w:val="00F9637A"/>
    <w:rsid w:val="00F97EFC"/>
    <w:rsid w:val="00FA09A9"/>
    <w:rsid w:val="00FA0A50"/>
    <w:rsid w:val="00FA172D"/>
    <w:rsid w:val="00FA208A"/>
    <w:rsid w:val="00FA25FE"/>
    <w:rsid w:val="00FA510B"/>
    <w:rsid w:val="00FA56E8"/>
    <w:rsid w:val="00FA79CB"/>
    <w:rsid w:val="00FB0938"/>
    <w:rsid w:val="00FB1573"/>
    <w:rsid w:val="00FB3732"/>
    <w:rsid w:val="00FB45AD"/>
    <w:rsid w:val="00FB4F20"/>
    <w:rsid w:val="00FB6C9F"/>
    <w:rsid w:val="00FB7177"/>
    <w:rsid w:val="00FC0D3C"/>
    <w:rsid w:val="00FC117F"/>
    <w:rsid w:val="00FC2D3B"/>
    <w:rsid w:val="00FC30E2"/>
    <w:rsid w:val="00FC3D84"/>
    <w:rsid w:val="00FC570A"/>
    <w:rsid w:val="00FC59FB"/>
    <w:rsid w:val="00FD0E68"/>
    <w:rsid w:val="00FD105C"/>
    <w:rsid w:val="00FD10A8"/>
    <w:rsid w:val="00FD10B3"/>
    <w:rsid w:val="00FD13E9"/>
    <w:rsid w:val="00FD1F0D"/>
    <w:rsid w:val="00FD4385"/>
    <w:rsid w:val="00FE1708"/>
    <w:rsid w:val="00FE1E62"/>
    <w:rsid w:val="00FE39E7"/>
    <w:rsid w:val="00FE41A1"/>
    <w:rsid w:val="00FE79A7"/>
    <w:rsid w:val="00FF1157"/>
    <w:rsid w:val="00FF1258"/>
    <w:rsid w:val="00FF1F9A"/>
    <w:rsid w:val="00FF3497"/>
    <w:rsid w:val="00FF3857"/>
    <w:rsid w:val="00FF62E5"/>
    <w:rsid w:val="00FF74AE"/>
    <w:rsid w:val="00FF7572"/>
    <w:rsid w:val="00FF7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62C139"/>
  <w15:docId w15:val="{99B9ED06-221E-4E01-A350-01ED9FF910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902203"/>
    <w:rPr>
      <w:rFonts w:ascii="Times New Roman" w:hAnsi="Times New Roman"/>
      <w:sz w:val="24"/>
      <w:szCs w:val="28"/>
      <w:lang w:bidi="th-TH"/>
    </w:rPr>
  </w:style>
  <w:style w:type="paragraph" w:styleId="Heading1">
    <w:name w:val="heading 1"/>
    <w:basedOn w:val="Normal"/>
    <w:next w:val="Normal"/>
    <w:link w:val="Heading1Char"/>
    <w:uiPriority w:val="9"/>
    <w:qFormat/>
    <w:rsid w:val="00CC3C23"/>
    <w:pPr>
      <w:keepNext/>
      <w:keepLines/>
      <w:spacing w:before="120" w:after="0" w:line="360" w:lineRule="auto"/>
      <w:outlineLvl w:val="0"/>
    </w:pPr>
    <w:rPr>
      <w:rFonts w:eastAsiaTheme="majorEastAsia" w:cstheme="majorBidi"/>
      <w:b/>
      <w:bCs/>
      <w:color w:val="984806" w:themeColor="accent6" w:themeShade="80"/>
      <w:sz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842F5F"/>
    <w:pPr>
      <w:keepNext/>
      <w:keepLines/>
      <w:spacing w:before="200" w:after="0" w:line="360" w:lineRule="auto"/>
      <w:outlineLvl w:val="1"/>
    </w:pPr>
    <w:rPr>
      <w:rFonts w:eastAsiaTheme="majorEastAsia" w:cs="Times New Roman"/>
      <w:b/>
      <w:color w:val="000000" w:themeColor="text1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5214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7488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C3C23"/>
    <w:rPr>
      <w:rFonts w:ascii="Times New Roman" w:eastAsiaTheme="majorEastAsia" w:hAnsi="Times New Roman" w:cstheme="majorBidi"/>
      <w:b/>
      <w:bCs/>
      <w:color w:val="984806" w:themeColor="accent6" w:themeShade="80"/>
      <w:sz w:val="28"/>
      <w:szCs w:val="28"/>
      <w:lang w:bidi="th-TH"/>
    </w:rPr>
  </w:style>
  <w:style w:type="paragraph" w:styleId="ListParagraph">
    <w:name w:val="List Paragraph"/>
    <w:basedOn w:val="Normal"/>
    <w:uiPriority w:val="34"/>
    <w:qFormat/>
    <w:rsid w:val="00186295"/>
    <w:pPr>
      <w:ind w:left="720"/>
      <w:contextualSpacing/>
    </w:pPr>
  </w:style>
  <w:style w:type="paragraph" w:styleId="Title">
    <w:name w:val="Title"/>
    <w:basedOn w:val="Normal"/>
    <w:next w:val="Normal"/>
    <w:link w:val="TitleChar"/>
    <w:autoRedefine/>
    <w:uiPriority w:val="10"/>
    <w:qFormat/>
    <w:rsid w:val="008D4E1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548DD4" w:themeColor="text2" w:themeTint="99"/>
      <w:spacing w:val="5"/>
      <w:kern w:val="28"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8D4E19"/>
    <w:rPr>
      <w:rFonts w:asciiTheme="majorHAnsi" w:eastAsiaTheme="majorEastAsia" w:hAnsiTheme="majorHAnsi" w:cstheme="majorBidi"/>
      <w:color w:val="548DD4" w:themeColor="text2" w:themeTint="99"/>
      <w:spacing w:val="5"/>
      <w:kern w:val="28"/>
      <w:sz w:val="36"/>
      <w:szCs w:val="36"/>
    </w:rPr>
  </w:style>
  <w:style w:type="paragraph" w:styleId="NoSpacing">
    <w:name w:val="No Spacing"/>
    <w:link w:val="NoSpacingChar"/>
    <w:uiPriority w:val="1"/>
    <w:qFormat/>
    <w:rsid w:val="000B2DC8"/>
    <w:pPr>
      <w:spacing w:after="0" w:line="240" w:lineRule="auto"/>
    </w:pPr>
    <w:rPr>
      <w:rFonts w:ascii="Times New Roman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961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61C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20E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0EE8"/>
  </w:style>
  <w:style w:type="paragraph" w:styleId="Footer">
    <w:name w:val="footer"/>
    <w:basedOn w:val="Normal"/>
    <w:link w:val="FooterChar"/>
    <w:uiPriority w:val="99"/>
    <w:unhideWhenUsed/>
    <w:rsid w:val="00E20E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0EE8"/>
  </w:style>
  <w:style w:type="character" w:styleId="Emphasis">
    <w:name w:val="Emphasis"/>
    <w:basedOn w:val="DefaultParagraphFont"/>
    <w:uiPriority w:val="20"/>
    <w:qFormat/>
    <w:rsid w:val="00EE3E1E"/>
    <w:rPr>
      <w:rFonts w:ascii="Courier New" w:hAnsi="Courier New"/>
      <w:i w:val="0"/>
      <w:iCs/>
      <w:sz w:val="22"/>
    </w:rPr>
  </w:style>
  <w:style w:type="character" w:customStyle="1" w:styleId="st">
    <w:name w:val="st"/>
    <w:basedOn w:val="DefaultParagraphFont"/>
    <w:rsid w:val="00AB0741"/>
  </w:style>
  <w:style w:type="character" w:customStyle="1" w:styleId="Heading2Char">
    <w:name w:val="Heading 2 Char"/>
    <w:basedOn w:val="DefaultParagraphFont"/>
    <w:link w:val="Heading2"/>
    <w:uiPriority w:val="9"/>
    <w:rsid w:val="00842F5F"/>
    <w:rPr>
      <w:rFonts w:ascii="Times New Roman" w:eastAsiaTheme="majorEastAsia" w:hAnsi="Times New Roman" w:cs="Times New Roman"/>
      <w:b/>
      <w:color w:val="000000" w:themeColor="text1"/>
      <w:sz w:val="24"/>
      <w:szCs w:val="24"/>
      <w:lang w:bidi="th-TH"/>
    </w:rPr>
  </w:style>
  <w:style w:type="character" w:styleId="Hyperlink">
    <w:name w:val="Hyperlink"/>
    <w:basedOn w:val="DefaultParagraphFont"/>
    <w:uiPriority w:val="99"/>
    <w:unhideWhenUsed/>
    <w:rsid w:val="0010408E"/>
    <w:rPr>
      <w:color w:val="0000FF" w:themeColor="hyperlink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B37A18"/>
    <w:pPr>
      <w:numPr>
        <w:ilvl w:val="1"/>
      </w:numPr>
      <w:ind w:left="720"/>
    </w:pPr>
    <w:rPr>
      <w:rFonts w:asciiTheme="majorHAnsi" w:eastAsiaTheme="majorEastAsia" w:hAnsiTheme="majorHAnsi" w:cstheme="majorBidi"/>
      <w:iCs/>
      <w:color w:val="000000" w:themeColor="text1"/>
      <w:spacing w:val="15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B37A18"/>
    <w:rPr>
      <w:rFonts w:asciiTheme="majorHAnsi" w:eastAsiaTheme="majorEastAsia" w:hAnsiTheme="majorHAnsi" w:cstheme="majorBidi"/>
      <w:iCs/>
      <w:color w:val="000000" w:themeColor="text1"/>
      <w:spacing w:val="15"/>
      <w:szCs w:val="24"/>
    </w:rPr>
  </w:style>
  <w:style w:type="character" w:customStyle="1" w:styleId="shorttext">
    <w:name w:val="short_text"/>
    <w:basedOn w:val="DefaultParagraphFont"/>
    <w:rsid w:val="003B02AE"/>
  </w:style>
  <w:style w:type="character" w:customStyle="1" w:styleId="hps">
    <w:name w:val="hps"/>
    <w:basedOn w:val="DefaultParagraphFont"/>
    <w:rsid w:val="003B02AE"/>
  </w:style>
  <w:style w:type="character" w:styleId="PlaceholderText">
    <w:name w:val="Placeholder Text"/>
    <w:basedOn w:val="DefaultParagraphFont"/>
    <w:uiPriority w:val="99"/>
    <w:semiHidden/>
    <w:rsid w:val="00E70160"/>
    <w:rPr>
      <w:color w:val="808080"/>
    </w:rPr>
  </w:style>
  <w:style w:type="character" w:styleId="FollowedHyperlink">
    <w:name w:val="FollowedHyperlink"/>
    <w:basedOn w:val="DefaultParagraphFont"/>
    <w:uiPriority w:val="99"/>
    <w:semiHidden/>
    <w:unhideWhenUsed/>
    <w:rsid w:val="006076F2"/>
    <w:rPr>
      <w:color w:val="800080" w:themeColor="followedHyperlink"/>
      <w:u w:val="single"/>
    </w:rPr>
  </w:style>
  <w:style w:type="character" w:customStyle="1" w:styleId="txtlista">
    <w:name w:val="txtlista"/>
    <w:basedOn w:val="DefaultParagraphFont"/>
    <w:rsid w:val="009478B6"/>
  </w:style>
  <w:style w:type="character" w:customStyle="1" w:styleId="ng-scope">
    <w:name w:val="ng-scope"/>
    <w:basedOn w:val="DefaultParagraphFont"/>
    <w:rsid w:val="00786319"/>
  </w:style>
  <w:style w:type="paragraph" w:customStyle="1" w:styleId="Default">
    <w:name w:val="Default"/>
    <w:basedOn w:val="Normal"/>
    <w:rsid w:val="00E2229B"/>
    <w:pPr>
      <w:autoSpaceDE w:val="0"/>
      <w:autoSpaceDN w:val="0"/>
      <w:spacing w:after="0" w:line="240" w:lineRule="auto"/>
    </w:pPr>
    <w:rPr>
      <w:rFonts w:ascii="Cambria" w:hAnsi="Cambria" w:cs="Times New Roman"/>
      <w:color w:val="000000"/>
      <w:szCs w:val="24"/>
      <w:lang w:eastAsia="sv-SE"/>
    </w:rPr>
  </w:style>
  <w:style w:type="character" w:customStyle="1" w:styleId="Heading3Char">
    <w:name w:val="Heading 3 Char"/>
    <w:basedOn w:val="DefaultParagraphFont"/>
    <w:link w:val="Heading3"/>
    <w:uiPriority w:val="9"/>
    <w:rsid w:val="00A52144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6722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Reference">
    <w:name w:val="Intense Reference"/>
    <w:basedOn w:val="DefaultParagraphFont"/>
    <w:uiPriority w:val="32"/>
    <w:qFormat/>
    <w:rsid w:val="00815E02"/>
    <w:rPr>
      <w:b/>
      <w:bCs/>
      <w:smallCaps/>
      <w:color w:val="C0504D" w:themeColor="accent2"/>
      <w:spacing w:val="5"/>
      <w:u w:val="single"/>
    </w:rPr>
  </w:style>
  <w:style w:type="character" w:styleId="SubtleEmphasis">
    <w:name w:val="Subtle Emphasis"/>
    <w:basedOn w:val="DefaultParagraphFont"/>
    <w:uiPriority w:val="19"/>
    <w:qFormat/>
    <w:rsid w:val="00571167"/>
    <w:rPr>
      <w:i w:val="0"/>
      <w:iCs/>
      <w:color w:val="632423" w:themeColor="accent2" w:themeShade="80"/>
      <w:sz w:val="22"/>
    </w:rPr>
  </w:style>
  <w:style w:type="character" w:customStyle="1" w:styleId="text2">
    <w:name w:val="text2"/>
    <w:basedOn w:val="DefaultParagraphFont"/>
    <w:rsid w:val="00A605C8"/>
    <w:rPr>
      <w:shd w:val="clear" w:color="auto" w:fill="FFFFFF"/>
    </w:rPr>
  </w:style>
  <w:style w:type="paragraph" w:styleId="NormalWeb">
    <w:name w:val="Normal (Web)"/>
    <w:basedOn w:val="Normal"/>
    <w:uiPriority w:val="99"/>
    <w:semiHidden/>
    <w:unhideWhenUsed/>
    <w:rsid w:val="00857D93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sv-SE" w:bidi="ar-SA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7488B"/>
    <w:rPr>
      <w:rFonts w:asciiTheme="majorHAnsi" w:eastAsiaTheme="majorEastAsia" w:hAnsiTheme="majorHAnsi" w:cstheme="majorBidi"/>
      <w:b/>
      <w:bCs/>
      <w:i/>
      <w:iCs/>
      <w:color w:val="4F81BD" w:themeColor="accent1"/>
      <w:szCs w:val="28"/>
      <w:lang w:bidi="th-TH"/>
    </w:rPr>
  </w:style>
  <w:style w:type="character" w:customStyle="1" w:styleId="text">
    <w:name w:val="text"/>
    <w:basedOn w:val="DefaultParagraphFont"/>
    <w:rsid w:val="00D064EB"/>
  </w:style>
  <w:style w:type="paragraph" w:styleId="Caption">
    <w:name w:val="caption"/>
    <w:basedOn w:val="Normal"/>
    <w:next w:val="Normal"/>
    <w:uiPriority w:val="35"/>
    <w:unhideWhenUsed/>
    <w:qFormat/>
    <w:rsid w:val="00B10FD8"/>
    <w:pPr>
      <w:spacing w:line="240" w:lineRule="auto"/>
    </w:pPr>
    <w:rPr>
      <w:i/>
      <w:iCs/>
      <w:color w:val="1F497D" w:themeColor="text2"/>
      <w:sz w:val="18"/>
      <w:szCs w:val="22"/>
    </w:rPr>
  </w:style>
  <w:style w:type="character" w:styleId="Strong">
    <w:name w:val="Strong"/>
    <w:basedOn w:val="DefaultParagraphFont"/>
    <w:uiPriority w:val="22"/>
    <w:qFormat/>
    <w:rsid w:val="004F450C"/>
    <w:rPr>
      <w:b/>
      <w:bCs/>
    </w:rPr>
  </w:style>
  <w:style w:type="table" w:customStyle="1" w:styleId="Tabellrutntljust1">
    <w:name w:val="Tabellrutnät ljust1"/>
    <w:basedOn w:val="TableNormal"/>
    <w:uiPriority w:val="40"/>
    <w:rsid w:val="00AA3047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NoSpacingChar">
    <w:name w:val="No Spacing Char"/>
    <w:basedOn w:val="DefaultParagraphFont"/>
    <w:link w:val="NoSpacing"/>
    <w:uiPriority w:val="1"/>
    <w:rsid w:val="00405AD0"/>
    <w:rPr>
      <w:rFonts w:ascii="Times New Roman" w:hAnsi="Times New Roman"/>
      <w:sz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7727B5"/>
    <w:pPr>
      <w:spacing w:before="240" w:line="259" w:lineRule="auto"/>
      <w:outlineLvl w:val="9"/>
    </w:pPr>
    <w:rPr>
      <w:rFonts w:asciiTheme="majorHAnsi" w:hAnsiTheme="majorHAnsi"/>
      <w:b w:val="0"/>
      <w:bCs w:val="0"/>
      <w:color w:val="365F91" w:themeColor="accent1" w:themeShade="BF"/>
      <w:sz w:val="32"/>
      <w:szCs w:val="32"/>
      <w:lang w:eastAsia="sv-SE"/>
    </w:rPr>
  </w:style>
  <w:style w:type="paragraph" w:styleId="TOC1">
    <w:name w:val="toc 1"/>
    <w:basedOn w:val="Normal"/>
    <w:next w:val="Normal"/>
    <w:autoRedefine/>
    <w:uiPriority w:val="39"/>
    <w:unhideWhenUsed/>
    <w:rsid w:val="007727B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42F5F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6168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142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7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770620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502240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11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08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05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29469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0431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912864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708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4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88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98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8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420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4224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7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58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40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6569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7861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12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6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18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12383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957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80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926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18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0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9426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3112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52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39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00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542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6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9131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539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7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0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4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1872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3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266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4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679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4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056317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63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0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2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34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54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431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067743">
          <w:marLeft w:val="432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49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89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36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586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5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302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1904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2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7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22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7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824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5646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309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89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1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B8735E-5D90-4F74-91DB-009F5361D2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2</TotalTime>
  <Pages>13</Pages>
  <Words>1599</Words>
  <Characters>8479</Characters>
  <Application>Microsoft Office Word</Application>
  <DocSecurity>0</DocSecurity>
  <Lines>70</Lines>
  <Paragraphs>20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Tyresö kommun</Company>
  <LinksUpToDate>false</LinksUpToDate>
  <CharactersWithSpaces>10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omchai Nimprapuat</dc:creator>
  <cp:lastModifiedBy>Edo Syahputra</cp:lastModifiedBy>
  <cp:revision>6</cp:revision>
  <cp:lastPrinted>2017-11-18T10:57:00Z</cp:lastPrinted>
  <dcterms:created xsi:type="dcterms:W3CDTF">2017-12-17T20:28:00Z</dcterms:created>
  <dcterms:modified xsi:type="dcterms:W3CDTF">2017-12-18T21:43:00Z</dcterms:modified>
</cp:coreProperties>
</file>